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22349" w:rsidRDefault="00922349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922349" w:rsidRDefault="00922349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922349" w:rsidRDefault="00922349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922349" w:rsidRDefault="00922349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922349" w:rsidRDefault="00922349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922349" w:rsidRDefault="00922349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922349" w:rsidRDefault="00922349">
      <w:pPr>
        <w:pStyle w:val="af5"/>
        <w:ind w:firstLineChars="0"/>
        <w:jc w:val="right"/>
        <w:rPr>
          <w:rFonts w:ascii="宋体" w:hAnsi="宋体"/>
          <w:b/>
          <w:sz w:val="44"/>
        </w:rPr>
      </w:pPr>
      <w:r>
        <w:rPr>
          <w:rFonts w:ascii="宋体" w:hAnsi="宋体" w:hint="eastAsia"/>
          <w:b/>
          <w:sz w:val="44"/>
        </w:rPr>
        <w:t>中山大学附属第一医院</w:t>
      </w:r>
    </w:p>
    <w:p w:rsidR="00922349" w:rsidRDefault="00922349">
      <w:pPr>
        <w:pStyle w:val="af5"/>
        <w:ind w:firstLineChars="0"/>
        <w:jc w:val="right"/>
        <w:rPr>
          <w:rFonts w:ascii="宋体" w:hAnsi="宋体"/>
          <w:b/>
          <w:sz w:val="44"/>
        </w:rPr>
      </w:pPr>
      <w:r>
        <w:rPr>
          <w:rFonts w:ascii="宋体" w:hAnsi="宋体" w:hint="eastAsia"/>
          <w:b/>
          <w:sz w:val="44"/>
        </w:rPr>
        <w:t>基于医疗信息交换平台的电子病历系统建设及改造项目</w:t>
      </w:r>
    </w:p>
    <w:p w:rsidR="00922349" w:rsidRDefault="00922349">
      <w:pPr>
        <w:spacing w:line="360" w:lineRule="auto"/>
        <w:jc w:val="center"/>
        <w:rPr>
          <w:rFonts w:ascii="宋体" w:hAnsi="宋体"/>
        </w:rPr>
      </w:pPr>
    </w:p>
    <w:p w:rsidR="00922349" w:rsidRDefault="00922349">
      <w:pPr>
        <w:pStyle w:val="a6"/>
        <w:spacing w:line="360" w:lineRule="auto"/>
        <w:jc w:val="right"/>
        <w:rPr>
          <w:rFonts w:ascii="宋体" w:hAnsi="宋体"/>
          <w:sz w:val="74"/>
          <w:szCs w:val="74"/>
          <w:lang w:eastAsia="zh-CN"/>
        </w:rPr>
      </w:pPr>
      <w:r>
        <w:rPr>
          <w:rFonts w:ascii="宋体" w:hAnsi="宋体" w:hint="eastAsia"/>
          <w:sz w:val="74"/>
          <w:szCs w:val="74"/>
          <w:lang w:eastAsia="zh-CN"/>
        </w:rPr>
        <w:t>APGate接口技术方案</w:t>
      </w:r>
    </w:p>
    <w:p w:rsidR="00922349" w:rsidRDefault="00922349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922349" w:rsidRDefault="00922349">
      <w:pPr>
        <w:pStyle w:val="af5"/>
        <w:ind w:right="884" w:firstLineChars="0"/>
        <w:jc w:val="center"/>
        <w:rPr>
          <w:rFonts w:ascii="宋体" w:hAnsi="宋体"/>
          <w:b/>
          <w:sz w:val="44"/>
        </w:rPr>
      </w:pPr>
    </w:p>
    <w:p w:rsidR="00922349" w:rsidRDefault="00922349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922349" w:rsidRDefault="00922349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922349" w:rsidRDefault="00922349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922349" w:rsidRDefault="00922349">
      <w:pPr>
        <w:spacing w:line="360" w:lineRule="auto"/>
        <w:rPr>
          <w:rFonts w:ascii="宋体" w:hAnsi="宋体"/>
          <w:sz w:val="44"/>
          <w:szCs w:val="44"/>
        </w:rPr>
      </w:pPr>
    </w:p>
    <w:p w:rsidR="00922349" w:rsidRDefault="00922349">
      <w:pPr>
        <w:spacing w:line="360" w:lineRule="auto"/>
        <w:jc w:val="center"/>
        <w:rPr>
          <w:rFonts w:ascii="宋体" w:hAnsi="宋体"/>
          <w:sz w:val="30"/>
        </w:rPr>
      </w:pPr>
      <w:proofErr w:type="gramStart"/>
      <w:r>
        <w:rPr>
          <w:rFonts w:ascii="宋体" w:hAnsi="宋体" w:hint="eastAsia"/>
          <w:sz w:val="30"/>
        </w:rPr>
        <w:t>上海岱嘉医学</w:t>
      </w:r>
      <w:proofErr w:type="gramEnd"/>
      <w:r>
        <w:rPr>
          <w:rFonts w:ascii="宋体" w:hAnsi="宋体" w:hint="eastAsia"/>
          <w:sz w:val="30"/>
        </w:rPr>
        <w:t>信息系统有限公司</w:t>
      </w:r>
    </w:p>
    <w:p w:rsidR="00922349" w:rsidRDefault="00922349">
      <w:pPr>
        <w:jc w:val="center"/>
        <w:rPr>
          <w:rFonts w:ascii="宋体" w:hAnsi="宋体"/>
          <w:sz w:val="30"/>
        </w:rPr>
      </w:pPr>
      <w:r>
        <w:rPr>
          <w:rFonts w:ascii="宋体" w:hAnsi="宋体"/>
          <w:sz w:val="30"/>
        </w:rPr>
        <w:t>201</w:t>
      </w:r>
      <w:r>
        <w:rPr>
          <w:rFonts w:ascii="宋体" w:hAnsi="宋体" w:hint="eastAsia"/>
          <w:sz w:val="30"/>
        </w:rPr>
        <w:t>3年3月</w:t>
      </w:r>
    </w:p>
    <w:p w:rsidR="00625DFA" w:rsidRDefault="00BF78B9">
      <w:pPr>
        <w:jc w:val="center"/>
        <w:rPr>
          <w:rFonts w:ascii="宋体" w:hAnsi="宋体"/>
          <w:sz w:val="30"/>
        </w:rPr>
      </w:pPr>
      <w:r>
        <w:rPr>
          <w:rFonts w:ascii="宋体" w:hAnsi="宋体"/>
          <w:sz w:val="30"/>
        </w:rPr>
        <w:br w:type="page"/>
      </w:r>
    </w:p>
    <w:p w:rsidR="00922349" w:rsidRDefault="00922349">
      <w:pPr>
        <w:widowControl/>
        <w:jc w:val="center"/>
        <w:rPr>
          <w:rFonts w:ascii="宋体" w:hAnsi="宋体"/>
          <w:b/>
          <w:bCs/>
          <w:kern w:val="0"/>
          <w:sz w:val="30"/>
          <w:szCs w:val="30"/>
        </w:rPr>
      </w:pPr>
      <w:r>
        <w:rPr>
          <w:rFonts w:ascii="宋体" w:hAnsi="宋体" w:hint="eastAsia"/>
          <w:b/>
          <w:bCs/>
          <w:kern w:val="0"/>
          <w:sz w:val="30"/>
          <w:szCs w:val="30"/>
        </w:rPr>
        <w:lastRenderedPageBreak/>
        <w:t>版本修订记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1"/>
        <w:gridCol w:w="1245"/>
        <w:gridCol w:w="4113"/>
        <w:gridCol w:w="1040"/>
        <w:gridCol w:w="1043"/>
      </w:tblGrid>
      <w:tr w:rsidR="00922349">
        <w:trPr>
          <w:trHeight w:val="250"/>
        </w:trPr>
        <w:tc>
          <w:tcPr>
            <w:tcW w:w="1081" w:type="dxa"/>
          </w:tcPr>
          <w:p w:rsidR="00922349" w:rsidRDefault="00922349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版本号</w:t>
            </w:r>
          </w:p>
        </w:tc>
        <w:tc>
          <w:tcPr>
            <w:tcW w:w="1245" w:type="dxa"/>
          </w:tcPr>
          <w:p w:rsidR="00922349" w:rsidRDefault="00922349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日期</w:t>
            </w:r>
          </w:p>
        </w:tc>
        <w:tc>
          <w:tcPr>
            <w:tcW w:w="4113" w:type="dxa"/>
          </w:tcPr>
          <w:p w:rsidR="00922349" w:rsidRDefault="00922349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内容</w:t>
            </w:r>
          </w:p>
        </w:tc>
        <w:tc>
          <w:tcPr>
            <w:tcW w:w="1040" w:type="dxa"/>
          </w:tcPr>
          <w:p w:rsidR="00922349" w:rsidRDefault="00922349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人</w:t>
            </w:r>
          </w:p>
        </w:tc>
        <w:tc>
          <w:tcPr>
            <w:tcW w:w="1043" w:type="dxa"/>
          </w:tcPr>
          <w:p w:rsidR="00922349" w:rsidRDefault="00922349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审核人</w:t>
            </w:r>
          </w:p>
        </w:tc>
      </w:tr>
      <w:tr w:rsidR="00922349">
        <w:tc>
          <w:tcPr>
            <w:tcW w:w="1081" w:type="dxa"/>
          </w:tcPr>
          <w:p w:rsidR="00922349" w:rsidRDefault="00922349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0</w:t>
            </w:r>
            <w:r w:rsidR="009B455D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0</w:t>
            </w:r>
          </w:p>
        </w:tc>
        <w:tc>
          <w:tcPr>
            <w:tcW w:w="1245" w:type="dxa"/>
          </w:tcPr>
          <w:p w:rsidR="00922349" w:rsidRDefault="00922349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4-13</w:t>
            </w:r>
          </w:p>
        </w:tc>
        <w:tc>
          <w:tcPr>
            <w:tcW w:w="4113" w:type="dxa"/>
          </w:tcPr>
          <w:p w:rsidR="00922349" w:rsidRDefault="00922349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初始版本</w:t>
            </w:r>
          </w:p>
        </w:tc>
        <w:tc>
          <w:tcPr>
            <w:tcW w:w="1040" w:type="dxa"/>
          </w:tcPr>
          <w:p w:rsidR="00922349" w:rsidRDefault="00922349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922349" w:rsidRDefault="00922349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19086A">
        <w:tc>
          <w:tcPr>
            <w:tcW w:w="1081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v2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0</w:t>
            </w:r>
            <w:r w:rsidR="009B455D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0</w:t>
            </w:r>
          </w:p>
        </w:tc>
        <w:tc>
          <w:tcPr>
            <w:tcW w:w="1245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12-22</w:t>
            </w:r>
          </w:p>
        </w:tc>
        <w:tc>
          <w:tcPr>
            <w:tcW w:w="411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针对门诊需求，增加部分字段：</w:t>
            </w:r>
          </w:p>
          <w:p w:rsidR="001962AB" w:rsidRPr="001962AB" w:rsidRDefault="001962AB" w:rsidP="001962AB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PID新增</w:t>
            </w:r>
            <w:r w:rsidRPr="001962AB">
              <w:rPr>
                <w:rFonts w:ascii="宋体" w:hAnsi="宋体"/>
                <w:bCs/>
                <w:kern w:val="0"/>
                <w:sz w:val="18"/>
                <w:szCs w:val="18"/>
              </w:rPr>
              <w:t>CARD_TYPE</w:t>
            </w:r>
          </w:p>
          <w:p w:rsidR="001962AB" w:rsidRPr="001962AB" w:rsidRDefault="001962AB" w:rsidP="001962AB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PV1新增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NOON_CODE，</w:t>
            </w:r>
            <w:r w:rsidRPr="001962AB">
              <w:rPr>
                <w:rFonts w:ascii="宋体" w:hAnsi="宋体"/>
                <w:bCs/>
                <w:kern w:val="0"/>
                <w:sz w:val="18"/>
                <w:szCs w:val="18"/>
              </w:rPr>
              <w:t>PAYKIND_CODE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</w:t>
            </w:r>
            <w:r w:rsidRPr="001962AB">
              <w:rPr>
                <w:rFonts w:ascii="宋体" w:hAnsi="宋体"/>
                <w:bCs/>
                <w:kern w:val="0"/>
                <w:sz w:val="18"/>
                <w:szCs w:val="18"/>
              </w:rPr>
              <w:t>PAYKIND_NAME</w:t>
            </w:r>
          </w:p>
          <w:p w:rsidR="001962AB" w:rsidRPr="001962AB" w:rsidRDefault="001962AB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1962AB">
              <w:rPr>
                <w:rFonts w:ascii="宋体" w:hAnsi="宋体"/>
                <w:bCs/>
                <w:kern w:val="0"/>
                <w:sz w:val="18"/>
                <w:szCs w:val="18"/>
              </w:rPr>
              <w:t>SCHEMA_NO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</w:t>
            </w:r>
            <w:r w:rsidRPr="001962AB">
              <w:rPr>
                <w:rFonts w:ascii="宋体" w:hAnsi="宋体"/>
                <w:bCs/>
                <w:kern w:val="0"/>
                <w:sz w:val="18"/>
                <w:szCs w:val="18"/>
              </w:rPr>
              <w:t>ORDER_N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O等字段</w:t>
            </w:r>
          </w:p>
        </w:tc>
        <w:tc>
          <w:tcPr>
            <w:tcW w:w="1040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19086A">
        <w:tc>
          <w:tcPr>
            <w:tcW w:w="1081" w:type="dxa"/>
          </w:tcPr>
          <w:p w:rsidR="0019086A" w:rsidRDefault="002B4249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2.0.1</w:t>
            </w:r>
          </w:p>
        </w:tc>
        <w:tc>
          <w:tcPr>
            <w:tcW w:w="1245" w:type="dxa"/>
          </w:tcPr>
          <w:p w:rsidR="0019086A" w:rsidRDefault="002B4249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4-01-06</w:t>
            </w:r>
          </w:p>
        </w:tc>
        <w:tc>
          <w:tcPr>
            <w:tcW w:w="4113" w:type="dxa"/>
          </w:tcPr>
          <w:p w:rsidR="0019086A" w:rsidRDefault="002B4249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增加字典，标识患者召回原因</w:t>
            </w:r>
          </w:p>
        </w:tc>
        <w:tc>
          <w:tcPr>
            <w:tcW w:w="1040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19086A">
        <w:tc>
          <w:tcPr>
            <w:tcW w:w="1081" w:type="dxa"/>
          </w:tcPr>
          <w:p w:rsidR="0019086A" w:rsidRDefault="00D65D81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v2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0.2</w:t>
            </w:r>
          </w:p>
        </w:tc>
        <w:tc>
          <w:tcPr>
            <w:tcW w:w="1245" w:type="dxa"/>
          </w:tcPr>
          <w:p w:rsidR="0019086A" w:rsidRDefault="00D65D81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4-03-0</w:t>
            </w:r>
            <w:r w:rsidR="00625DFA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6</w:t>
            </w:r>
          </w:p>
        </w:tc>
        <w:tc>
          <w:tcPr>
            <w:tcW w:w="4113" w:type="dxa"/>
          </w:tcPr>
          <w:p w:rsidR="0019086A" w:rsidRDefault="00864132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调整系统域字典表，调整住院状态字典，启用字段</w:t>
            </w:r>
            <w:r w:rsidRPr="00864132">
              <w:rPr>
                <w:rFonts w:ascii="宋体" w:hAnsi="宋体"/>
                <w:bCs/>
                <w:kern w:val="0"/>
                <w:sz w:val="18"/>
                <w:szCs w:val="18"/>
              </w:rPr>
              <w:t>IN_PATIENT_STATUS_A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用于区分入错科室的情况</w:t>
            </w:r>
          </w:p>
        </w:tc>
        <w:tc>
          <w:tcPr>
            <w:tcW w:w="1040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19086A">
        <w:tc>
          <w:tcPr>
            <w:tcW w:w="1081" w:type="dxa"/>
          </w:tcPr>
          <w:p w:rsidR="0019086A" w:rsidRDefault="00EE05E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V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.0.3</w:t>
            </w:r>
          </w:p>
        </w:tc>
        <w:tc>
          <w:tcPr>
            <w:tcW w:w="1245" w:type="dxa"/>
          </w:tcPr>
          <w:p w:rsidR="0019086A" w:rsidRDefault="00EE05E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5-07-26</w:t>
            </w:r>
          </w:p>
        </w:tc>
        <w:tc>
          <w:tcPr>
            <w:tcW w:w="4113" w:type="dxa"/>
          </w:tcPr>
          <w:p w:rsidR="0019086A" w:rsidRDefault="00EE05E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增加省市区县街道的调整</w:t>
            </w:r>
          </w:p>
        </w:tc>
        <w:tc>
          <w:tcPr>
            <w:tcW w:w="1040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19086A">
        <w:tc>
          <w:tcPr>
            <w:tcW w:w="1081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245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411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0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19086A">
        <w:tc>
          <w:tcPr>
            <w:tcW w:w="1081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245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411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0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19086A">
        <w:tc>
          <w:tcPr>
            <w:tcW w:w="1081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245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411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0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19086A">
        <w:tc>
          <w:tcPr>
            <w:tcW w:w="1081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245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411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0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</w:tbl>
    <w:p w:rsidR="00922349" w:rsidRDefault="00922349">
      <w:pPr>
        <w:rPr>
          <w:rFonts w:ascii="宋体" w:hAnsi="宋体"/>
          <w:sz w:val="30"/>
        </w:rPr>
      </w:pPr>
    </w:p>
    <w:p w:rsidR="00BD36D3" w:rsidRDefault="00BD36D3">
      <w:pPr>
        <w:rPr>
          <w:rFonts w:ascii="宋体" w:hAnsi="宋体"/>
          <w:sz w:val="30"/>
        </w:rPr>
      </w:pPr>
    </w:p>
    <w:p w:rsidR="00BD36D3" w:rsidRDefault="00BD36D3">
      <w:pPr>
        <w:rPr>
          <w:rFonts w:ascii="宋体" w:hAnsi="宋体"/>
          <w:sz w:val="30"/>
        </w:rPr>
      </w:pPr>
    </w:p>
    <w:p w:rsidR="00CA35B9" w:rsidRDefault="00922349" w:rsidP="00CA35B9">
      <w:pPr>
        <w:widowControl/>
        <w:jc w:val="center"/>
        <w:rPr>
          <w:rFonts w:ascii="宋体" w:hAnsi="宋体"/>
        </w:rPr>
      </w:pPr>
      <w:r>
        <w:rPr>
          <w:rFonts w:ascii="宋体" w:hAnsi="宋体"/>
        </w:rPr>
        <w:br w:type="page"/>
      </w:r>
    </w:p>
    <w:sdt>
      <w:sdtPr>
        <w:rPr>
          <w:rFonts w:ascii="Times New Roman" w:hAnsi="Times New Roman"/>
          <w:b w:val="0"/>
          <w:bCs w:val="0"/>
          <w:kern w:val="2"/>
          <w:sz w:val="21"/>
          <w:szCs w:val="24"/>
          <w:lang w:val="en-US"/>
        </w:rPr>
        <w:id w:val="607790147"/>
        <w:docPartObj>
          <w:docPartGallery w:val="Table of Contents"/>
          <w:docPartUnique/>
        </w:docPartObj>
      </w:sdtPr>
      <w:sdtContent>
        <w:p w:rsidR="00CA35B9" w:rsidRPr="00CA35B9" w:rsidRDefault="00CA35B9" w:rsidP="00CA35B9">
          <w:pPr>
            <w:pStyle w:val="TOC"/>
            <w:ind w:left="210" w:hanging="210"/>
          </w:pPr>
          <w:r w:rsidRPr="00CA35B9">
            <w:t>目录</w:t>
          </w:r>
        </w:p>
        <w:p w:rsidR="0068332A" w:rsidRDefault="00084BBE">
          <w:pPr>
            <w:pStyle w:val="10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r>
            <w:fldChar w:fldCharType="begin"/>
          </w:r>
          <w:r w:rsidR="00CA35B9">
            <w:instrText xml:space="preserve"> TOC \o "1-3" \h \z \u </w:instrText>
          </w:r>
          <w:r>
            <w:fldChar w:fldCharType="separate"/>
          </w:r>
          <w:hyperlink w:anchor="_Toc425635604" w:history="1">
            <w:r w:rsidR="0068332A" w:rsidRPr="000E5FE9">
              <w:rPr>
                <w:rStyle w:val="a4"/>
                <w:rFonts w:ascii="宋体" w:hAnsi="宋体"/>
              </w:rPr>
              <w:t>1</w:t>
            </w:r>
            <w:r w:rsidR="0068332A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文档说明</w:t>
            </w:r>
            <w:r w:rsidR="0068332A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10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25635605" w:history="1">
            <w:r w:rsidR="0068332A" w:rsidRPr="000E5FE9">
              <w:rPr>
                <w:rStyle w:val="a4"/>
                <w:rFonts w:ascii="宋体" w:hAnsi="宋体"/>
              </w:rPr>
              <w:t>2</w:t>
            </w:r>
            <w:r w:rsidR="0068332A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/>
              </w:rPr>
              <w:t>APGate</w:t>
            </w:r>
            <w:r w:rsidR="0068332A" w:rsidRPr="000E5FE9">
              <w:rPr>
                <w:rStyle w:val="a4"/>
                <w:rFonts w:ascii="宋体" w:hAnsi="宋体" w:hint="eastAsia"/>
              </w:rPr>
              <w:t>交互方式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05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10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25635606" w:history="1">
            <w:r w:rsidR="0068332A" w:rsidRPr="000E5FE9">
              <w:rPr>
                <w:rStyle w:val="a4"/>
                <w:rFonts w:ascii="宋体" w:hAnsi="宋体"/>
              </w:rPr>
              <w:t>3</w:t>
            </w:r>
            <w:r w:rsidR="0068332A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/>
              </w:rPr>
              <w:t>APGate</w:t>
            </w:r>
            <w:r w:rsidR="0068332A" w:rsidRPr="000E5FE9">
              <w:rPr>
                <w:rStyle w:val="a4"/>
                <w:rFonts w:ascii="宋体" w:hAnsi="宋体" w:hint="eastAsia"/>
              </w:rPr>
              <w:t>接口说明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06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07" w:history="1">
            <w:r w:rsidR="0068332A" w:rsidRPr="000E5FE9">
              <w:rPr>
                <w:rStyle w:val="a4"/>
                <w:rFonts w:ascii="宋体" w:hAnsi="宋体"/>
              </w:rPr>
              <w:t>3.1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信息发送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07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31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25635608" w:history="1">
            <w:r w:rsidR="0068332A" w:rsidRPr="000E5FE9">
              <w:rPr>
                <w:rStyle w:val="a4"/>
                <w:rFonts w:ascii="宋体" w:hAnsi="宋体"/>
              </w:rPr>
              <w:t>3.1.1</w:t>
            </w:r>
            <w:r w:rsidR="0068332A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表</w:t>
            </w:r>
            <w:r w:rsidR="0068332A" w:rsidRPr="000E5FE9">
              <w:rPr>
                <w:rStyle w:val="a4"/>
                <w:rFonts w:ascii="宋体" w:hAnsi="宋体"/>
              </w:rPr>
              <w:t>PERSON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08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6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31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25635609" w:history="1">
            <w:r w:rsidR="0068332A" w:rsidRPr="000E5FE9">
              <w:rPr>
                <w:rStyle w:val="a4"/>
                <w:rFonts w:ascii="宋体" w:hAnsi="宋体"/>
              </w:rPr>
              <w:t>3.1.2</w:t>
            </w:r>
            <w:r w:rsidR="0068332A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表</w:t>
            </w:r>
            <w:r w:rsidR="0068332A" w:rsidRPr="000E5FE9">
              <w:rPr>
                <w:rStyle w:val="a4"/>
                <w:rFonts w:ascii="宋体" w:hAnsi="宋体"/>
              </w:rPr>
              <w:t>PATIENT_VISIT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09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12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10" w:history="1">
            <w:r w:rsidR="0068332A" w:rsidRPr="000E5FE9">
              <w:rPr>
                <w:rStyle w:val="a4"/>
                <w:rFonts w:ascii="宋体" w:hAnsi="宋体"/>
              </w:rPr>
              <w:t>3.2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信息接收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10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22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31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25635611" w:history="1">
            <w:r w:rsidR="0068332A" w:rsidRPr="000E5FE9">
              <w:rPr>
                <w:rStyle w:val="a4"/>
                <w:rFonts w:ascii="宋体" w:hAnsi="宋体"/>
              </w:rPr>
              <w:t>3.2.1</w:t>
            </w:r>
            <w:r w:rsidR="0068332A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表</w:t>
            </w:r>
            <w:r w:rsidR="0068332A" w:rsidRPr="000E5FE9">
              <w:rPr>
                <w:rStyle w:val="a4"/>
                <w:rFonts w:ascii="宋体" w:hAnsi="宋体"/>
              </w:rPr>
              <w:t>REC_PERSON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11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22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31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25635612" w:history="1">
            <w:r w:rsidR="0068332A" w:rsidRPr="000E5FE9">
              <w:rPr>
                <w:rStyle w:val="a4"/>
                <w:rFonts w:ascii="宋体" w:hAnsi="宋体"/>
              </w:rPr>
              <w:t>3.2.2</w:t>
            </w:r>
            <w:r w:rsidR="0068332A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表</w:t>
            </w:r>
            <w:r w:rsidR="0068332A" w:rsidRPr="000E5FE9">
              <w:rPr>
                <w:rStyle w:val="a4"/>
                <w:rFonts w:ascii="宋体" w:hAnsi="宋体"/>
              </w:rPr>
              <w:t>REC_PATIENT_VISIT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12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29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13" w:history="1">
            <w:r w:rsidR="0068332A" w:rsidRPr="000E5FE9">
              <w:rPr>
                <w:rStyle w:val="a4"/>
                <w:rFonts w:ascii="宋体" w:hAnsi="宋体"/>
              </w:rPr>
              <w:t>3.3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信息查询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13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39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31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25635614" w:history="1">
            <w:r w:rsidR="0068332A" w:rsidRPr="000E5FE9">
              <w:rPr>
                <w:rStyle w:val="a4"/>
                <w:rFonts w:ascii="宋体" w:hAnsi="宋体"/>
              </w:rPr>
              <w:t>3.3.1</w:t>
            </w:r>
            <w:r w:rsidR="0068332A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病人基本信息视图</w:t>
            </w:r>
            <w:r w:rsidR="0068332A" w:rsidRPr="000E5FE9">
              <w:rPr>
                <w:rStyle w:val="a4"/>
                <w:rFonts w:ascii="宋体" w:hAnsi="宋体"/>
              </w:rPr>
              <w:t>PERSON_INFO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14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39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31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25635615" w:history="1">
            <w:r w:rsidR="0068332A" w:rsidRPr="000E5FE9">
              <w:rPr>
                <w:rStyle w:val="a4"/>
                <w:rFonts w:ascii="宋体" w:hAnsi="宋体"/>
              </w:rPr>
              <w:t>3.3.2</w:t>
            </w:r>
            <w:r w:rsidR="0068332A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病人就诊信息视图</w:t>
            </w:r>
            <w:r w:rsidR="0068332A" w:rsidRPr="000E5FE9">
              <w:rPr>
                <w:rStyle w:val="a4"/>
                <w:rFonts w:ascii="宋体" w:hAnsi="宋体"/>
              </w:rPr>
              <w:t>PATIENT_VISIT_INFO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15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2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31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25635616" w:history="1">
            <w:r w:rsidR="0068332A" w:rsidRPr="000E5FE9">
              <w:rPr>
                <w:rStyle w:val="a4"/>
                <w:rFonts w:ascii="宋体" w:hAnsi="宋体"/>
              </w:rPr>
              <w:t>3.3.3</w:t>
            </w:r>
            <w:r w:rsidR="0068332A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/>
              </w:rPr>
              <w:t>ID</w:t>
            </w:r>
            <w:r w:rsidR="0068332A" w:rsidRPr="000E5FE9">
              <w:rPr>
                <w:rStyle w:val="a4"/>
                <w:rFonts w:ascii="宋体" w:hAnsi="宋体" w:hint="eastAsia"/>
              </w:rPr>
              <w:t>联系关系</w:t>
            </w:r>
            <w:r w:rsidR="0068332A" w:rsidRPr="000E5FE9">
              <w:rPr>
                <w:rStyle w:val="a4"/>
                <w:rFonts w:ascii="宋体" w:hAnsi="宋体"/>
              </w:rPr>
              <w:t>ID_CONTACT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16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6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10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25635617" w:history="1">
            <w:r w:rsidR="0068332A" w:rsidRPr="000E5FE9">
              <w:rPr>
                <w:rStyle w:val="a4"/>
                <w:rFonts w:ascii="宋体" w:hAnsi="宋体"/>
              </w:rPr>
              <w:t>4</w:t>
            </w:r>
            <w:r w:rsidR="0068332A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/>
              </w:rPr>
              <w:t>APGate</w:t>
            </w:r>
            <w:r w:rsidR="0068332A" w:rsidRPr="000E5FE9">
              <w:rPr>
                <w:rStyle w:val="a4"/>
                <w:rFonts w:ascii="宋体" w:hAnsi="宋体" w:hint="eastAsia"/>
              </w:rPr>
              <w:t>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17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7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18" w:history="1">
            <w:r w:rsidR="0068332A" w:rsidRPr="000E5FE9">
              <w:rPr>
                <w:rStyle w:val="a4"/>
                <w:rFonts w:ascii="宋体" w:hAnsi="宋体"/>
              </w:rPr>
              <w:t>4.1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病人性别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18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7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19" w:history="1">
            <w:r w:rsidR="0068332A" w:rsidRPr="000E5FE9">
              <w:rPr>
                <w:rStyle w:val="a4"/>
                <w:rFonts w:ascii="宋体" w:hAnsi="宋体"/>
              </w:rPr>
              <w:t>4.2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婚姻状况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19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7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20" w:history="1">
            <w:r w:rsidR="0068332A" w:rsidRPr="000E5FE9">
              <w:rPr>
                <w:rStyle w:val="a4"/>
                <w:rFonts w:ascii="宋体" w:hAnsi="宋体"/>
              </w:rPr>
              <w:t>4.3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教育程度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20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7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21" w:history="1">
            <w:r w:rsidR="0068332A" w:rsidRPr="000E5FE9">
              <w:rPr>
                <w:rStyle w:val="a4"/>
                <w:rFonts w:ascii="宋体" w:hAnsi="宋体"/>
              </w:rPr>
              <w:t>4.4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职业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21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8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22" w:history="1">
            <w:r w:rsidR="0068332A" w:rsidRPr="000E5FE9">
              <w:rPr>
                <w:rStyle w:val="a4"/>
                <w:rFonts w:ascii="宋体" w:hAnsi="宋体"/>
              </w:rPr>
              <w:t>4.5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就诊类型</w:t>
            </w:r>
            <w:r w:rsidR="0068332A" w:rsidRPr="000E5FE9">
              <w:rPr>
                <w:rStyle w:val="a4"/>
                <w:rFonts w:ascii="宋体" w:hAnsi="宋体"/>
              </w:rPr>
              <w:t>(</w:t>
            </w:r>
            <w:r w:rsidR="0068332A" w:rsidRPr="000E5FE9">
              <w:rPr>
                <w:rStyle w:val="a4"/>
                <w:rFonts w:ascii="宋体" w:hAnsi="宋体" w:hint="eastAsia"/>
              </w:rPr>
              <w:t>患者类别</w:t>
            </w:r>
            <w:r w:rsidR="0068332A" w:rsidRPr="000E5FE9">
              <w:rPr>
                <w:rStyle w:val="a4"/>
                <w:rFonts w:ascii="宋体" w:hAnsi="宋体"/>
              </w:rPr>
              <w:t>)</w:t>
            </w:r>
            <w:r w:rsidR="0068332A" w:rsidRPr="000E5FE9">
              <w:rPr>
                <w:rStyle w:val="a4"/>
                <w:rFonts w:ascii="宋体" w:hAnsi="宋体" w:hint="eastAsia"/>
              </w:rPr>
              <w:t>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22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9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23" w:history="1">
            <w:r w:rsidR="0068332A" w:rsidRPr="000E5FE9">
              <w:rPr>
                <w:rStyle w:val="a4"/>
                <w:rFonts w:ascii="宋体" w:hAnsi="宋体"/>
              </w:rPr>
              <w:t>4.6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入院情况类型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23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9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24" w:history="1">
            <w:r w:rsidR="0068332A" w:rsidRPr="000E5FE9">
              <w:rPr>
                <w:rStyle w:val="a4"/>
                <w:rFonts w:ascii="宋体" w:hAnsi="宋体"/>
              </w:rPr>
              <w:t>4.7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入院途径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24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9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25" w:history="1">
            <w:r w:rsidR="0068332A" w:rsidRPr="000E5FE9">
              <w:rPr>
                <w:rStyle w:val="a4"/>
                <w:rFonts w:ascii="宋体" w:hAnsi="宋体"/>
              </w:rPr>
              <w:t>4.8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hint="eastAsia"/>
              </w:rPr>
              <w:t>病案费别（支付方式）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25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0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26" w:history="1">
            <w:r w:rsidR="0068332A" w:rsidRPr="000E5FE9">
              <w:rPr>
                <w:rStyle w:val="a4"/>
                <w:rFonts w:ascii="宋体" w:hAnsi="宋体"/>
              </w:rPr>
              <w:t>4.9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出院处置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26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0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27" w:history="1">
            <w:r w:rsidR="0068332A" w:rsidRPr="000E5FE9">
              <w:rPr>
                <w:rStyle w:val="a4"/>
                <w:rFonts w:ascii="宋体" w:hAnsi="宋体"/>
              </w:rPr>
              <w:t>4.10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住院状态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27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1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28" w:history="1">
            <w:r w:rsidR="0068332A" w:rsidRPr="000E5FE9">
              <w:rPr>
                <w:rStyle w:val="a4"/>
                <w:rFonts w:ascii="宋体" w:hAnsi="宋体"/>
              </w:rPr>
              <w:t>4.11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婴儿标志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28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2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29" w:history="1">
            <w:r w:rsidR="0068332A" w:rsidRPr="000E5FE9">
              <w:rPr>
                <w:rStyle w:val="a4"/>
                <w:rFonts w:ascii="宋体" w:hAnsi="宋体"/>
              </w:rPr>
              <w:t>4.12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民族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29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2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30" w:history="1">
            <w:r w:rsidR="0068332A" w:rsidRPr="000E5FE9">
              <w:rPr>
                <w:rStyle w:val="a4"/>
                <w:rFonts w:ascii="宋体" w:hAnsi="宋体"/>
              </w:rPr>
              <w:t>4.13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国籍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30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4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31" w:history="1">
            <w:r w:rsidR="0068332A" w:rsidRPr="000E5FE9">
              <w:rPr>
                <w:rStyle w:val="a4"/>
                <w:rFonts w:ascii="宋体" w:hAnsi="宋体"/>
              </w:rPr>
              <w:t>4.14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省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31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9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32" w:history="1">
            <w:r w:rsidR="0068332A" w:rsidRPr="000E5FE9">
              <w:rPr>
                <w:rStyle w:val="a4"/>
                <w:rFonts w:ascii="宋体" w:hAnsi="宋体"/>
              </w:rPr>
              <w:t>4.15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市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32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9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33" w:history="1">
            <w:r w:rsidR="0068332A" w:rsidRPr="000E5FE9">
              <w:rPr>
                <w:rStyle w:val="a4"/>
                <w:rFonts w:ascii="宋体" w:hAnsi="宋体"/>
              </w:rPr>
              <w:t>4.16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区县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33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9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34" w:history="1">
            <w:r w:rsidR="0068332A" w:rsidRPr="000E5FE9">
              <w:rPr>
                <w:rStyle w:val="a4"/>
                <w:rFonts w:ascii="宋体" w:hAnsi="宋体"/>
              </w:rPr>
              <w:t>4.17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街道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34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9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10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25635635" w:history="1">
            <w:r w:rsidR="0068332A" w:rsidRPr="000E5FE9">
              <w:rPr>
                <w:rStyle w:val="a4"/>
                <w:rFonts w:ascii="宋体" w:hAnsi="宋体"/>
              </w:rPr>
              <w:t>5</w:t>
            </w:r>
            <w:r w:rsidR="0068332A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控制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35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60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36" w:history="1">
            <w:r w:rsidR="0068332A" w:rsidRPr="000E5FE9">
              <w:rPr>
                <w:rStyle w:val="a4"/>
                <w:rFonts w:ascii="宋体" w:hAnsi="宋体"/>
              </w:rPr>
              <w:t>5.1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病人控制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36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60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37" w:history="1">
            <w:r w:rsidR="0068332A" w:rsidRPr="000E5FE9">
              <w:rPr>
                <w:rStyle w:val="a4"/>
                <w:rFonts w:ascii="宋体" w:hAnsi="宋体"/>
              </w:rPr>
              <w:t>5.2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 w:hint="eastAsia"/>
              </w:rPr>
              <w:t>系统域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37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61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1979AC">
          <w:pPr>
            <w:pStyle w:val="20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38" w:history="1">
            <w:r w:rsidR="0068332A" w:rsidRPr="000E5FE9">
              <w:rPr>
                <w:rStyle w:val="a4"/>
                <w:rFonts w:ascii="宋体" w:hAnsi="宋体"/>
              </w:rPr>
              <w:t>5.3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4"/>
                <w:rFonts w:ascii="宋体" w:hAnsi="宋体"/>
              </w:rPr>
              <w:t>APGate</w:t>
            </w:r>
            <w:r w:rsidR="0068332A" w:rsidRPr="000E5FE9">
              <w:rPr>
                <w:rStyle w:val="a4"/>
                <w:rFonts w:ascii="宋体" w:hAnsi="宋体" w:hint="eastAsia"/>
              </w:rPr>
              <w:t>状态位说明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38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62</w:t>
            </w:r>
            <w:r w:rsidR="00084BBE">
              <w:rPr>
                <w:webHidden/>
              </w:rPr>
              <w:fldChar w:fldCharType="end"/>
            </w:r>
          </w:hyperlink>
        </w:p>
        <w:p w:rsidR="00922349" w:rsidRPr="0068332A" w:rsidRDefault="00084BBE" w:rsidP="0068332A">
          <w:r>
            <w:rPr>
              <w:b/>
              <w:bCs/>
              <w:lang w:val="zh-CN"/>
            </w:rPr>
            <w:fldChar w:fldCharType="end"/>
          </w:r>
        </w:p>
      </w:sdtContent>
    </w:sdt>
    <w:p w:rsidR="005F7AFE" w:rsidRDefault="005F7AFE">
      <w:pPr>
        <w:pStyle w:val="1"/>
        <w:numPr>
          <w:ilvl w:val="0"/>
          <w:numId w:val="2"/>
        </w:numPr>
        <w:tabs>
          <w:tab w:val="left" w:pos="432"/>
        </w:tabs>
        <w:spacing w:before="260" w:beforeAutospacing="0" w:after="260" w:afterAutospacing="0" w:line="415" w:lineRule="auto"/>
        <w:ind w:left="361" w:hangingChars="100" w:hanging="361"/>
        <w:rPr>
          <w:rFonts w:ascii="宋体" w:hAnsi="宋体"/>
        </w:rPr>
      </w:pPr>
      <w:bookmarkStart w:id="0" w:name="_Toc372018728"/>
      <w:bookmarkStart w:id="1" w:name="_Toc425635604"/>
      <w:r>
        <w:rPr>
          <w:rFonts w:ascii="宋体" w:hAnsi="宋体" w:hint="eastAsia"/>
        </w:rPr>
        <w:lastRenderedPageBreak/>
        <w:t>文档说明</w:t>
      </w:r>
      <w:bookmarkEnd w:id="0"/>
      <w:bookmarkEnd w:id="1"/>
    </w:p>
    <w:p w:rsidR="005F7AFE" w:rsidRDefault="005F7AFE" w:rsidP="005F7AFE">
      <w:pPr>
        <w:spacing w:line="360" w:lineRule="auto"/>
        <w:ind w:firstLineChars="200" w:firstLine="480"/>
        <w:rPr>
          <w:rFonts w:ascii="宋体" w:hAnsi="宋体"/>
        </w:rPr>
      </w:pPr>
      <w:r w:rsidRPr="00BA309E">
        <w:rPr>
          <w:rFonts w:ascii="宋体" w:hAnsi="宋体" w:hint="eastAsia"/>
          <w:sz w:val="24"/>
        </w:rPr>
        <w:t>本文档主要依据《接口</w:t>
      </w:r>
      <w:r>
        <w:rPr>
          <w:rFonts w:ascii="宋体" w:hAnsi="宋体" w:hint="eastAsia"/>
        </w:rPr>
        <w:t>技术规范</w:t>
      </w:r>
      <w:r w:rsidRPr="00BA309E">
        <w:rPr>
          <w:rFonts w:ascii="宋体" w:hAnsi="宋体" w:hint="eastAsia"/>
          <w:sz w:val="24"/>
        </w:rPr>
        <w:t>》</w:t>
      </w:r>
      <w:r>
        <w:rPr>
          <w:rFonts w:ascii="宋体" w:hAnsi="宋体" w:hint="eastAsia"/>
        </w:rPr>
        <w:t>文档</w:t>
      </w:r>
      <w:r w:rsidRPr="00BA309E">
        <w:rPr>
          <w:rFonts w:ascii="宋体" w:hAnsi="宋体" w:hint="eastAsia"/>
          <w:sz w:val="24"/>
        </w:rPr>
        <w:t>，从院内信息集成的角度描述本项目中涉及的</w:t>
      </w:r>
      <w:r w:rsidRPr="0013494D">
        <w:rPr>
          <w:rFonts w:ascii="宋体" w:hAnsi="宋体" w:hint="eastAsia"/>
          <w:sz w:val="24"/>
        </w:rPr>
        <w:t>病人相关接口，供用网关方式进行</w:t>
      </w:r>
      <w:r w:rsidR="00DF7E9B">
        <w:rPr>
          <w:rFonts w:ascii="宋体" w:hAnsi="宋体" w:hint="eastAsia"/>
          <w:sz w:val="24"/>
        </w:rPr>
        <w:t>病人相关接口</w:t>
      </w:r>
      <w:r w:rsidRPr="0013494D">
        <w:rPr>
          <w:rFonts w:ascii="宋体" w:hAnsi="宋体" w:hint="eastAsia"/>
          <w:sz w:val="24"/>
        </w:rPr>
        <w:t>集成联调的供应商进行应用集成</w:t>
      </w:r>
      <w:r w:rsidR="005A4992">
        <w:rPr>
          <w:rFonts w:ascii="宋体" w:hAnsi="宋体" w:hint="eastAsia"/>
          <w:sz w:val="24"/>
        </w:rPr>
        <w:t>。</w:t>
      </w:r>
    </w:p>
    <w:p w:rsidR="005F7AFE" w:rsidRPr="005F7AFE" w:rsidRDefault="005F7AFE" w:rsidP="005F7AFE">
      <w:pPr>
        <w:ind w:firstLineChars="200" w:firstLine="420"/>
      </w:pPr>
    </w:p>
    <w:p w:rsidR="00922349" w:rsidRDefault="00922349">
      <w:pPr>
        <w:pStyle w:val="1"/>
        <w:numPr>
          <w:ilvl w:val="0"/>
          <w:numId w:val="2"/>
        </w:numPr>
        <w:tabs>
          <w:tab w:val="left" w:pos="432"/>
        </w:tabs>
        <w:spacing w:before="260" w:beforeAutospacing="0" w:after="260" w:afterAutospacing="0" w:line="415" w:lineRule="auto"/>
        <w:ind w:left="361" w:hangingChars="100" w:hanging="361"/>
        <w:rPr>
          <w:rFonts w:ascii="宋体" w:hAnsi="宋体"/>
        </w:rPr>
      </w:pPr>
      <w:bookmarkStart w:id="2" w:name="_Toc372018729"/>
      <w:bookmarkStart w:id="3" w:name="_Toc425635605"/>
      <w:r>
        <w:rPr>
          <w:rFonts w:ascii="宋体" w:hAnsi="宋体" w:hint="eastAsia"/>
        </w:rPr>
        <w:t>APGate交互方式</w:t>
      </w:r>
      <w:bookmarkEnd w:id="2"/>
      <w:bookmarkEnd w:id="3"/>
    </w:p>
    <w:p w:rsidR="00922349" w:rsidRDefault="00922349">
      <w:pPr>
        <w:jc w:val="center"/>
        <w:rPr>
          <w:rFonts w:ascii="宋体" w:hAnsi="宋体"/>
        </w:rPr>
      </w:pPr>
      <w:r w:rsidRPr="00084BBE">
        <w:rPr>
          <w:rFonts w:ascii="宋体" w:hAnsi="宋体"/>
        </w:rPr>
        <w:object w:dxaOrig="17513" w:dyaOrig="9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pt;height:222.75pt;mso-position-horizontal-relative:page;mso-position-vertical-relative:page" o:ole="">
            <v:imagedata r:id="rId9" o:title=""/>
          </v:shape>
          <o:OLEObject Type="Embed" ProgID="Visio.Drawing.11" ShapeID="_x0000_i1025" DrawAspect="Content" ObjectID="_1563804736" r:id="rId10"/>
        </w:object>
      </w:r>
    </w:p>
    <w:p w:rsidR="00922349" w:rsidRDefault="00922349">
      <w:pPr>
        <w:jc w:val="center"/>
        <w:rPr>
          <w:rFonts w:ascii="宋体" w:hAnsi="宋体"/>
        </w:rPr>
      </w:pPr>
      <w:r>
        <w:rPr>
          <w:rFonts w:ascii="宋体" w:hAnsi="宋体" w:hint="eastAsia"/>
        </w:rPr>
        <w:t>APGate交互流程图</w:t>
      </w:r>
    </w:p>
    <w:p w:rsidR="00922349" w:rsidRDefault="00922349">
      <w:pPr>
        <w:pStyle w:val="af5"/>
        <w:numPr>
          <w:ilvl w:val="0"/>
          <w:numId w:val="3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病人状态更新后，PIX Source将病人信息提交到APGate；</w:t>
      </w:r>
    </w:p>
    <w:p w:rsidR="00922349" w:rsidRDefault="00922349">
      <w:pPr>
        <w:pStyle w:val="af5"/>
        <w:numPr>
          <w:ilvl w:val="0"/>
          <w:numId w:val="3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APGate构建HL7消息将病人信息发送到HiUP PIXPDQ；</w:t>
      </w:r>
    </w:p>
    <w:p w:rsidR="00922349" w:rsidRDefault="00922349">
      <w:pPr>
        <w:pStyle w:val="af5"/>
        <w:numPr>
          <w:ilvl w:val="0"/>
          <w:numId w:val="3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PIXPDQ将病人信息同步到EMPI；</w:t>
      </w:r>
    </w:p>
    <w:p w:rsidR="00922349" w:rsidRDefault="00922349">
      <w:pPr>
        <w:pStyle w:val="af5"/>
        <w:numPr>
          <w:ilvl w:val="0"/>
          <w:numId w:val="3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病人状态更新时，APIXPDQ可以将病人信息推送到其他业务系统，或其他业务系统的APGate；</w:t>
      </w:r>
    </w:p>
    <w:p w:rsidR="00922349" w:rsidRDefault="00922349">
      <w:pPr>
        <w:pStyle w:val="af5"/>
        <w:numPr>
          <w:ilvl w:val="0"/>
          <w:numId w:val="3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PIX Consumer的APGate接收到病人更新信息后，解析消息，并将数据发送给PIX Consumer，PIX Consumer接收信息后，继续业务处理；</w:t>
      </w:r>
    </w:p>
    <w:p w:rsidR="00922349" w:rsidRPr="00CA35B9" w:rsidRDefault="00922349" w:rsidP="00CA35B9">
      <w:pPr>
        <w:pStyle w:val="af5"/>
        <w:numPr>
          <w:ilvl w:val="0"/>
          <w:numId w:val="3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PIX Consumer需要查询病人信息时，从APGate查询病人信息；</w:t>
      </w:r>
    </w:p>
    <w:p w:rsidR="00922349" w:rsidRDefault="00922349">
      <w:pPr>
        <w:widowControl/>
        <w:jc w:val="left"/>
        <w:rPr>
          <w:rFonts w:ascii="宋体" w:hAnsi="宋体"/>
          <w:b/>
          <w:bCs/>
          <w:kern w:val="0"/>
          <w:sz w:val="30"/>
          <w:szCs w:val="28"/>
        </w:rPr>
      </w:pPr>
      <w:r>
        <w:rPr>
          <w:rFonts w:ascii="宋体" w:hAnsi="宋体"/>
        </w:rPr>
        <w:br w:type="page"/>
      </w:r>
    </w:p>
    <w:p w:rsidR="00922349" w:rsidRDefault="00922349">
      <w:pPr>
        <w:pStyle w:val="1"/>
        <w:numPr>
          <w:ilvl w:val="0"/>
          <w:numId w:val="2"/>
        </w:numPr>
        <w:tabs>
          <w:tab w:val="left" w:pos="432"/>
        </w:tabs>
        <w:spacing w:before="260" w:beforeAutospacing="0" w:after="260" w:afterAutospacing="0" w:line="415" w:lineRule="auto"/>
        <w:ind w:left="361" w:hangingChars="100" w:hanging="361"/>
        <w:rPr>
          <w:rFonts w:ascii="宋体" w:hAnsi="宋体"/>
        </w:rPr>
      </w:pPr>
      <w:bookmarkStart w:id="4" w:name="_Toc372018730"/>
      <w:bookmarkStart w:id="5" w:name="_Toc425635606"/>
      <w:r>
        <w:rPr>
          <w:rFonts w:ascii="宋体" w:hAnsi="宋体" w:hint="eastAsia"/>
        </w:rPr>
        <w:lastRenderedPageBreak/>
        <w:t>APGate接口说明</w:t>
      </w:r>
      <w:bookmarkEnd w:id="4"/>
      <w:bookmarkEnd w:id="5"/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6" w:name="_Toc372018731"/>
      <w:bookmarkStart w:id="7" w:name="_Toc425635607"/>
      <w:r>
        <w:rPr>
          <w:rFonts w:ascii="宋体" w:hAnsi="宋体" w:hint="eastAsia"/>
        </w:rPr>
        <w:t>信息发送</w:t>
      </w:r>
      <w:bookmarkEnd w:id="6"/>
      <w:bookmarkEnd w:id="7"/>
    </w:p>
    <w:p w:rsidR="00922349" w:rsidRDefault="00922349">
      <w:pPr>
        <w:pStyle w:val="ac"/>
        <w:numPr>
          <w:ilvl w:val="0"/>
          <w:numId w:val="4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每当有病人注册或病人信息变更时，应用系统在Person表和Patient_Visit表中增加一条记录。</w:t>
      </w:r>
    </w:p>
    <w:p w:rsidR="00922349" w:rsidRDefault="00922349">
      <w:pPr>
        <w:pStyle w:val="ac"/>
        <w:numPr>
          <w:ilvl w:val="0"/>
          <w:numId w:val="4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APGate将生成HL7消息并将病人信息同步到平台。</w:t>
      </w:r>
    </w:p>
    <w:p w:rsidR="00922349" w:rsidRDefault="00922349">
      <w:pPr>
        <w:pStyle w:val="ac"/>
        <w:numPr>
          <w:ilvl w:val="0"/>
          <w:numId w:val="4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数据插入时，各厂商将数据需要将内部数据字典内容转换为平台数据字典内容。</w:t>
      </w:r>
    </w:p>
    <w:p w:rsidR="00922349" w:rsidRDefault="00922349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例如新增一条病人记录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126"/>
      </w:tblGrid>
      <w:tr w:rsidR="00922349">
        <w:tc>
          <w:tcPr>
            <w:tcW w:w="9126" w:type="dxa"/>
          </w:tcPr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NSERT INTO PERSON values(</w:t>
            </w:r>
            <w:r>
              <w:rPr>
                <w:rFonts w:ascii="宋体" w:hAnsi="宋体"/>
                <w:sz w:val="18"/>
                <w:szCs w:val="18"/>
              </w:rPr>
              <w:t>PERSON_SEQUENCE</w:t>
            </w:r>
            <w:r>
              <w:rPr>
                <w:rFonts w:ascii="宋体" w:hAnsi="宋体" w:hint="eastAsia"/>
                <w:sz w:val="18"/>
                <w:szCs w:val="18"/>
              </w:rPr>
              <w:t>.nextval,'吴丽霞',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o_date('1965/11/01', 'yyyy/MM/dd'),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null,null,null,null,null,null,null,null,null,'F',null,null,null,null,null,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ull,null,null,'庙前西街26号303',null,null,null,null,null,null,null,null,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null,to_date('2013/03/14 20:28:39', 'yyyy/MM/dd hh24:mi:ss'),null,null,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null,null,null,'2.16.840.1.113883.4.487.</w:t>
            </w:r>
            <w:r>
              <w:rPr>
                <w:rFonts w:ascii="宋体" w:hAnsi="宋体" w:hint="eastAsia"/>
                <w:sz w:val="18"/>
                <w:szCs w:val="18"/>
              </w:rPr>
              <w:t>4</w:t>
            </w:r>
            <w:r>
              <w:rPr>
                <w:rFonts w:ascii="宋体" w:hAnsi="宋体"/>
                <w:sz w:val="18"/>
                <w:szCs w:val="18"/>
              </w:rPr>
              <w:t>.1',' HIS-MZLS ','2.16.840.1.113883.4.487.2.1.4.2',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'ISO','0000349472',</w:t>
            </w:r>
            <w:r>
              <w:rPr>
                <w:rFonts w:ascii="宋体" w:hAnsi="宋体" w:hint="eastAsia"/>
                <w:sz w:val="18"/>
                <w:szCs w:val="18"/>
              </w:rPr>
              <w:t>01</w:t>
            </w:r>
            <w:r>
              <w:rPr>
                <w:rFonts w:ascii="宋体" w:hAnsi="宋体"/>
                <w:sz w:val="18"/>
                <w:szCs w:val="18"/>
              </w:rPr>
              <w:t>,null,null,null</w:t>
            </w:r>
            <w:r>
              <w:rPr>
                <w:rFonts w:ascii="宋体" w:hAnsi="宋体" w:hint="eastAsia"/>
                <w:sz w:val="18"/>
                <w:szCs w:val="18"/>
              </w:rPr>
              <w:t>, SYS_GUID()</w:t>
            </w:r>
            <w:r>
              <w:rPr>
                <w:rFonts w:ascii="宋体" w:hAnsi="宋体"/>
                <w:sz w:val="18"/>
                <w:szCs w:val="18"/>
              </w:rPr>
              <w:t>,null,null,null,null,null,null,null,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null,null,null,null,null,null,'6',null,null,null,null,null)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NSERT INTO PATIENT_VISIT values(</w:t>
            </w:r>
            <w:r>
              <w:rPr>
                <w:rFonts w:ascii="宋体" w:hAnsi="宋体"/>
                <w:sz w:val="18"/>
                <w:szCs w:val="18"/>
              </w:rPr>
              <w:t>P</w:t>
            </w:r>
            <w:r>
              <w:rPr>
                <w:rFonts w:ascii="宋体" w:hAnsi="宋体" w:hint="eastAsia"/>
                <w:sz w:val="18"/>
                <w:szCs w:val="18"/>
              </w:rPr>
              <w:t>ATIENT_VISIT</w:t>
            </w:r>
            <w:r>
              <w:rPr>
                <w:rFonts w:ascii="宋体" w:hAnsi="宋体"/>
                <w:sz w:val="18"/>
                <w:szCs w:val="18"/>
              </w:rPr>
              <w:t>_SEQUENCE</w:t>
            </w:r>
            <w:r>
              <w:rPr>
                <w:rFonts w:ascii="宋体" w:hAnsi="宋体" w:hint="eastAsia"/>
                <w:sz w:val="18"/>
                <w:szCs w:val="18"/>
              </w:rPr>
              <w:t>.nextval,'0000001281','7324914','吴丽霞',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to_date('1963/02/28', 'yyyy/MM/dd'),null,null,'440106196302181840','1281',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'F','20','执信南路105-609',null,'88319783',null,'2.16.840.1.113883.4.487.2.1',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null,'HIS-MZ','2.16.840.1.113883.4.487.2.1.4.1','ISO','HIS-MZLS','2.16.840.1.113883.4.487.2.1.4.2',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'ISO','E',null,null,null,'0399','内科教授门诊',null,null,null,null,null,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ull,null,'曹筱佩','002475',01,null,null ,null,null,null,null,null,null,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null,null,null,null,'0000001281',null,null,null,null,null,null,null,null,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null,null,null,null,null,null,null,null,null,null,null,null,null,null,null,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null,null,null,null,null,null,null,null,null,null,null,null,null,null,null,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lastRenderedPageBreak/>
              <w:t>null,null,null,null,null,null,null,null,null,null,null,null,null,null,null,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null,null,null,null,to_date('2009/03/02 11:00:00', 'yyyy/MM/dd hh24:mi:ss'),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null,to_date('2013/03/14 18:32:38', 'yyyy/MM/dd hh24:mi:ss'),null,null,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null,null,null,</w:t>
            </w:r>
            <w:r>
              <w:rPr>
                <w:rFonts w:ascii="宋体" w:hAnsi="宋体" w:hint="eastAsia"/>
                <w:sz w:val="18"/>
                <w:szCs w:val="18"/>
              </w:rPr>
              <w:t>00</w:t>
            </w:r>
            <w:r>
              <w:rPr>
                <w:rFonts w:ascii="宋体" w:hAnsi="宋体"/>
                <w:sz w:val="18"/>
                <w:szCs w:val="18"/>
              </w:rPr>
              <w:t>,</w:t>
            </w:r>
            <w:r>
              <w:rPr>
                <w:rFonts w:ascii="宋体" w:hAnsi="宋体" w:hint="eastAsia"/>
                <w:sz w:val="18"/>
                <w:szCs w:val="18"/>
              </w:rPr>
              <w:t xml:space="preserve"> SYS_GUID(),</w:t>
            </w:r>
            <w:r>
              <w:rPr>
                <w:rFonts w:ascii="宋体" w:hAnsi="宋体"/>
                <w:sz w:val="18"/>
                <w:szCs w:val="18"/>
              </w:rPr>
              <w:t>null,null,null,null,null,null,'5',null,null,null,null,</w:t>
            </w:r>
          </w:p>
          <w:p w:rsidR="00922349" w:rsidRDefault="00922349">
            <w:pPr>
              <w:pStyle w:val="ac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null,null,null,null,null,null,null,null,null)</w:t>
            </w:r>
          </w:p>
        </w:tc>
      </w:tr>
    </w:tbl>
    <w:p w:rsidR="00922349" w:rsidRDefault="00922349">
      <w:pPr>
        <w:pStyle w:val="ac"/>
        <w:rPr>
          <w:rFonts w:ascii="宋体" w:hAnsi="宋体"/>
        </w:rPr>
      </w:pPr>
    </w:p>
    <w:p w:rsidR="00922349" w:rsidRDefault="00922349">
      <w:pPr>
        <w:pStyle w:val="3"/>
        <w:numPr>
          <w:ilvl w:val="2"/>
          <w:numId w:val="2"/>
        </w:numPr>
        <w:tabs>
          <w:tab w:val="left" w:pos="720"/>
        </w:tabs>
        <w:spacing w:before="260" w:beforeAutospacing="0" w:after="260" w:afterAutospacing="0" w:line="415" w:lineRule="auto"/>
        <w:ind w:left="602" w:hangingChars="200" w:hanging="602"/>
        <w:rPr>
          <w:rFonts w:ascii="宋体" w:hAnsi="宋体"/>
        </w:rPr>
      </w:pPr>
      <w:bookmarkStart w:id="8" w:name="_Toc372018732"/>
      <w:bookmarkStart w:id="9" w:name="_Toc425635608"/>
      <w:r>
        <w:rPr>
          <w:rFonts w:ascii="宋体" w:hAnsi="宋体" w:hint="eastAsia"/>
        </w:rPr>
        <w:t>表</w:t>
      </w:r>
      <w:r>
        <w:rPr>
          <w:rFonts w:ascii="宋体" w:hAnsi="宋体"/>
        </w:rPr>
        <w:t>PERSON</w:t>
      </w:r>
      <w:bookmarkEnd w:id="8"/>
      <w:bookmarkEnd w:id="9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099"/>
        <w:gridCol w:w="1829"/>
        <w:gridCol w:w="608"/>
        <w:gridCol w:w="2211"/>
      </w:tblGrid>
      <w:tr w:rsidR="00922349" w:rsidRPr="002C7B7E">
        <w:tc>
          <w:tcPr>
            <w:tcW w:w="2376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字段名</w:t>
            </w:r>
          </w:p>
        </w:tc>
        <w:tc>
          <w:tcPr>
            <w:tcW w:w="209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中文注释</w:t>
            </w:r>
          </w:p>
        </w:tc>
        <w:tc>
          <w:tcPr>
            <w:tcW w:w="182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类型</w:t>
            </w:r>
          </w:p>
        </w:tc>
        <w:tc>
          <w:tcPr>
            <w:tcW w:w="608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2211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</w:tr>
      <w:tr w:rsidR="00922349" w:rsidRPr="002C7B7E">
        <w:tc>
          <w:tcPr>
            <w:tcW w:w="2376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PERSON_ID</w:t>
            </w:r>
          </w:p>
        </w:tc>
        <w:tc>
          <w:tcPr>
            <w:tcW w:w="209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182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自增序号（ORCALE数据库通过序列</w:t>
            </w:r>
            <w:r w:rsidRPr="002C7B7E">
              <w:rPr>
                <w:rFonts w:ascii="宋体" w:hAnsi="宋体"/>
                <w:sz w:val="18"/>
                <w:szCs w:val="18"/>
              </w:rPr>
              <w:t>PERSON_SEQUENCE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获取）</w:t>
            </w:r>
          </w:p>
        </w:tc>
      </w:tr>
      <w:tr w:rsidR="00922349" w:rsidRPr="002C7B7E">
        <w:tc>
          <w:tcPr>
            <w:tcW w:w="2376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NAME</w:t>
            </w:r>
          </w:p>
        </w:tc>
        <w:tc>
          <w:tcPr>
            <w:tcW w:w="209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中文姓名</w:t>
            </w:r>
          </w:p>
        </w:tc>
        <w:tc>
          <w:tcPr>
            <w:tcW w:w="182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922349" w:rsidRPr="002C7B7E">
        <w:tc>
          <w:tcPr>
            <w:tcW w:w="2376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NAME_SPELL_CODE</w:t>
            </w:r>
          </w:p>
        </w:tc>
        <w:tc>
          <w:tcPr>
            <w:tcW w:w="209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中文姓名拼音码</w:t>
            </w:r>
          </w:p>
        </w:tc>
        <w:tc>
          <w:tcPr>
            <w:tcW w:w="182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C7B7E">
        <w:tc>
          <w:tcPr>
            <w:tcW w:w="2376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NAME_WB_CODE</w:t>
            </w:r>
          </w:p>
        </w:tc>
        <w:tc>
          <w:tcPr>
            <w:tcW w:w="209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中文姓名五笔码</w:t>
            </w:r>
          </w:p>
        </w:tc>
        <w:tc>
          <w:tcPr>
            <w:tcW w:w="182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C7B7E">
        <w:tc>
          <w:tcPr>
            <w:tcW w:w="2376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DATE_OF_BIRTH</w:t>
            </w:r>
          </w:p>
        </w:tc>
        <w:tc>
          <w:tcPr>
            <w:tcW w:w="209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出生日期</w:t>
            </w:r>
          </w:p>
        </w:tc>
        <w:tc>
          <w:tcPr>
            <w:tcW w:w="182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608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884896" w:rsidRDefault="00E06928" w:rsidP="0035790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84896">
              <w:rPr>
                <w:rFonts w:ascii="宋体" w:hAnsi="宋体"/>
                <w:sz w:val="18"/>
                <w:szCs w:val="18"/>
              </w:rPr>
              <w:t>BIRTH_TIME</w:t>
            </w:r>
          </w:p>
        </w:tc>
        <w:tc>
          <w:tcPr>
            <w:tcW w:w="2099" w:type="dxa"/>
            <w:vAlign w:val="center"/>
          </w:tcPr>
          <w:p w:rsidR="00E06928" w:rsidRPr="00884896" w:rsidRDefault="00E06928" w:rsidP="0035790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84896">
              <w:rPr>
                <w:rFonts w:ascii="宋体" w:hAnsi="宋体" w:hint="eastAsia"/>
                <w:sz w:val="18"/>
                <w:szCs w:val="18"/>
              </w:rPr>
              <w:t>出生</w:t>
            </w:r>
            <w:r w:rsidRPr="00884896">
              <w:rPr>
                <w:rFonts w:ascii="宋体" w:hAnsi="宋体"/>
                <w:sz w:val="18"/>
                <w:szCs w:val="18"/>
              </w:rPr>
              <w:t>时间</w:t>
            </w:r>
          </w:p>
        </w:tc>
        <w:tc>
          <w:tcPr>
            <w:tcW w:w="1829" w:type="dxa"/>
            <w:vAlign w:val="center"/>
          </w:tcPr>
          <w:p w:rsidR="00E06928" w:rsidRPr="00884896" w:rsidRDefault="00E06928" w:rsidP="0035790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84896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608" w:type="dxa"/>
            <w:vAlign w:val="center"/>
          </w:tcPr>
          <w:p w:rsidR="00E06928" w:rsidRPr="00884896" w:rsidRDefault="00E06928" w:rsidP="0035790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884896" w:rsidRDefault="00E06928" w:rsidP="0035790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BIRTH_PROVINC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 xml:space="preserve"> 出生地所在地的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BIRTH_CITY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出生地所在地的市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 xml:space="preserve">  BIRTH_COUNTY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出生地所在区县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BIRTH_PLAC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出生地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10" w:name="OLE_LINK20"/>
            <w:bookmarkStart w:id="11" w:name="OLE_LINK21"/>
            <w:r w:rsidRPr="002C7B7E">
              <w:rPr>
                <w:rFonts w:ascii="宋体" w:hAnsi="宋体" w:hint="eastAsia"/>
                <w:sz w:val="18"/>
                <w:szCs w:val="18"/>
              </w:rPr>
              <w:t>BIRTH_ZIP</w:t>
            </w:r>
            <w:bookmarkEnd w:id="10"/>
            <w:bookmarkEnd w:id="11"/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出生地所在地邮编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 xml:space="preserve"> 32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MULTIPLE_BIRTH_IN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多胞胎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BIRTH_ORDER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出生次序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MOTHERS_MAIDEN_NAM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母亲娘家姓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SS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社会保险号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lastRenderedPageBreak/>
              <w:t>IDENTITY_NO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身份证号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 xml:space="preserve"> CITIZEN_CAR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市民卡号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MEDICAL_CERTIFICAT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医疗证号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6F3405">
              <w:rPr>
                <w:rFonts w:ascii="宋体" w:hAnsi="宋体"/>
                <w:sz w:val="18"/>
                <w:szCs w:val="18"/>
              </w:rPr>
              <w:t>HEALTH_CAR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健康卡号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MEICARE_PERSO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C7B7E">
              <w:rPr>
                <w:rFonts w:ascii="宋体" w:hAnsi="宋体" w:hint="eastAsia"/>
                <w:sz w:val="18"/>
                <w:szCs w:val="18"/>
              </w:rPr>
              <w:t>医</w:t>
            </w:r>
            <w:proofErr w:type="gramEnd"/>
            <w:r w:rsidRPr="002C7B7E">
              <w:rPr>
                <w:rFonts w:ascii="宋体" w:hAnsi="宋体" w:hint="eastAsia"/>
                <w:sz w:val="18"/>
                <w:szCs w:val="18"/>
              </w:rPr>
              <w:t>保个人编号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ELDER_CERTIFICAT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老人证号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OPCASENO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病历号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INSURANCE_NO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医疗保险号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INSURANCE_TYP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医疗保险类型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参见医疗保险类型字典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INSURANCE_NAM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C7B7E">
              <w:rPr>
                <w:rFonts w:ascii="宋体" w:hAnsi="宋体" w:hint="eastAsia"/>
                <w:sz w:val="18"/>
                <w:szCs w:val="18"/>
              </w:rPr>
              <w:t>医</w:t>
            </w:r>
            <w:proofErr w:type="gramEnd"/>
            <w:r w:rsidRPr="002C7B7E">
              <w:rPr>
                <w:rFonts w:ascii="宋体" w:hAnsi="宋体" w:hint="eastAsia"/>
                <w:sz w:val="18"/>
                <w:szCs w:val="18"/>
              </w:rPr>
              <w:t>保名称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GENDER_C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性别编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参见性别字典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GENDER_NAM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性别名称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GENDER_DOMAI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性别编码系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2.16.840.1.113883.4.487.2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.1</w:t>
            </w:r>
            <w:r w:rsidRPr="002C7B7E">
              <w:rPr>
                <w:rFonts w:ascii="宋体" w:hAnsi="宋体"/>
                <w:sz w:val="18"/>
                <w:szCs w:val="18"/>
              </w:rPr>
              <w:t>.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1.1.9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ETHNIC_GROUP_C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民族编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参见民族字典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ETHNIC_NAM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民族名称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8B55FF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B55FF">
              <w:rPr>
                <w:rFonts w:ascii="宋体" w:hAnsi="宋体" w:hint="eastAsia"/>
                <w:sz w:val="18"/>
                <w:szCs w:val="18"/>
              </w:rPr>
              <w:t>ETHNIC_DOMAI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民族编码系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cs="Calibri"/>
                <w:sz w:val="18"/>
                <w:szCs w:val="18"/>
              </w:rPr>
              <w:t>2.16.840.1.113883.4.487.2</w:t>
            </w:r>
            <w:r w:rsidRPr="002C7B7E">
              <w:rPr>
                <w:rFonts w:ascii="宋体" w:hAnsi="宋体" w:cs="Calibri" w:hint="eastAsia"/>
                <w:sz w:val="18"/>
                <w:szCs w:val="18"/>
              </w:rPr>
              <w:t>.1</w:t>
            </w:r>
            <w:r w:rsidRPr="002C7B7E">
              <w:rPr>
                <w:rFonts w:ascii="宋体" w:hAnsi="宋体" w:cs="Calibri"/>
                <w:sz w:val="18"/>
                <w:szCs w:val="18"/>
              </w:rPr>
              <w:t>.</w:t>
            </w:r>
            <w:r w:rsidRPr="002C7B7E">
              <w:rPr>
                <w:rFonts w:ascii="宋体" w:hAnsi="宋体" w:cs="Calibri" w:hint="eastAsia"/>
                <w:sz w:val="18"/>
                <w:szCs w:val="18"/>
              </w:rPr>
              <w:t>1.1.21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RACE_C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种族编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参见种族字典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RACE_NAM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种族名称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RACE_DOMAI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种族编码系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NATIONALITY_C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国籍编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参见国籍字典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NATIONALITY_NAM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国籍名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lastRenderedPageBreak/>
              <w:t>NATIONALITY_DOMAI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国籍编码系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cs="Calibri"/>
                <w:sz w:val="18"/>
                <w:szCs w:val="18"/>
              </w:rPr>
              <w:t>2.16.840.1.113883.4.487.2</w:t>
            </w:r>
            <w:r w:rsidRPr="002C7B7E">
              <w:rPr>
                <w:rFonts w:ascii="宋体" w:hAnsi="宋体" w:cs="Calibri" w:hint="eastAsia"/>
                <w:sz w:val="18"/>
                <w:szCs w:val="18"/>
              </w:rPr>
              <w:t>.1</w:t>
            </w:r>
            <w:r w:rsidRPr="002C7B7E">
              <w:rPr>
                <w:rFonts w:ascii="宋体" w:hAnsi="宋体" w:cs="Calibri"/>
                <w:sz w:val="18"/>
                <w:szCs w:val="18"/>
              </w:rPr>
              <w:t>.</w:t>
            </w:r>
            <w:r w:rsidRPr="002C7B7E">
              <w:rPr>
                <w:rFonts w:ascii="宋体" w:hAnsi="宋体" w:cs="Calibri" w:hint="eastAsia"/>
                <w:sz w:val="18"/>
                <w:szCs w:val="18"/>
              </w:rPr>
              <w:t>1.1.20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LANGUAGE_C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语言编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RELIGION_C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宗教编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MARITAL_STATUS_C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婚姻编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参见婚姻状态字典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MARITAL_STATUS_NAM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婚姻名称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婚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MARITAL_DOMAI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婚姻编码系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2C7B7E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2C7B7E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2C7B7E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0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DEGRE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教育程度编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参见教育程度字典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DEGEREE_NAM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教育程度名称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AH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DEGREE_DOMAI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教育编码系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2C7B7E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2C7B7E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2C7B7E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1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EMAIL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邮件地址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HOME_PROVINC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居住地所在地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选</w:t>
            </w:r>
            <w:r w:rsidR="00E06928" w:rsidRPr="002C7B7E">
              <w:rPr>
                <w:rFonts w:ascii="宋体" w:hAnsi="宋体" w:hint="eastAsia"/>
                <w:sz w:val="18"/>
                <w:szCs w:val="18"/>
              </w:rPr>
              <w:t>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HOME_CITY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居住地所在地市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 xml:space="preserve"> HOME_COUNTY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 xml:space="preserve">居住地所在地区县 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HOME_ZIP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居住地所在</w:t>
            </w:r>
            <w:r w:rsidR="00CF487F">
              <w:rPr>
                <w:rFonts w:ascii="宋体" w:hAnsi="宋体" w:hint="eastAsia"/>
                <w:sz w:val="18"/>
                <w:szCs w:val="18"/>
              </w:rPr>
              <w:t>地址代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CF487F" w:rsidRPr="002C7B7E">
        <w:tc>
          <w:tcPr>
            <w:tcW w:w="2376" w:type="dxa"/>
            <w:vAlign w:val="center"/>
          </w:tcPr>
          <w:p w:rsidR="00CF487F" w:rsidRPr="002C7B7E" w:rsidRDefault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OME_STREET</w:t>
            </w:r>
          </w:p>
        </w:tc>
        <w:tc>
          <w:tcPr>
            <w:tcW w:w="2099" w:type="dxa"/>
            <w:vAlign w:val="center"/>
          </w:tcPr>
          <w:p w:rsidR="00CF487F" w:rsidRPr="002C7B7E" w:rsidRDefault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居住地所在街道</w:t>
            </w:r>
          </w:p>
        </w:tc>
        <w:tc>
          <w:tcPr>
            <w:tcW w:w="1829" w:type="dxa"/>
            <w:vAlign w:val="center"/>
          </w:tcPr>
          <w:p w:rsidR="00CF487F" w:rsidRPr="002C7B7E" w:rsidRDefault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CF487F" w:rsidRPr="002C7B7E" w:rsidRDefault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56</w:t>
            </w:r>
          </w:p>
        </w:tc>
        <w:tc>
          <w:tcPr>
            <w:tcW w:w="2211" w:type="dxa"/>
            <w:vAlign w:val="center"/>
          </w:tcPr>
          <w:p w:rsidR="00CF487F" w:rsidRPr="002C7B7E" w:rsidRDefault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HOME_ADDRESS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居住地址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REGISTERED_PROVINC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户口所在地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REGISTERED_CITY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户口所在地市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REGISTERED_COUNTY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户口所在地区县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REGISTERED_ZIP</w:t>
            </w:r>
          </w:p>
        </w:tc>
        <w:tc>
          <w:tcPr>
            <w:tcW w:w="2099" w:type="dxa"/>
            <w:vAlign w:val="center"/>
          </w:tcPr>
          <w:p w:rsidR="00CF487F" w:rsidRPr="002C7B7E" w:rsidRDefault="00E06928" w:rsidP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户口所在地</w:t>
            </w:r>
            <w:r w:rsidR="00CF487F">
              <w:rPr>
                <w:rFonts w:ascii="宋体" w:hAnsi="宋体" w:hint="eastAsia"/>
                <w:sz w:val="18"/>
                <w:szCs w:val="18"/>
              </w:rPr>
              <w:t>址代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CF487F" w:rsidRPr="002C7B7E">
        <w:tc>
          <w:tcPr>
            <w:tcW w:w="2376" w:type="dxa"/>
            <w:vAlign w:val="center"/>
          </w:tcPr>
          <w:p w:rsidR="00CF487F" w:rsidRPr="002C7B7E" w:rsidRDefault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GISTERED_STREET</w:t>
            </w:r>
          </w:p>
        </w:tc>
        <w:tc>
          <w:tcPr>
            <w:tcW w:w="2099" w:type="dxa"/>
            <w:vAlign w:val="center"/>
          </w:tcPr>
          <w:p w:rsidR="00CF487F" w:rsidRPr="002C7B7E" w:rsidRDefault="00CF487F" w:rsidP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户口所在街道</w:t>
            </w:r>
          </w:p>
        </w:tc>
        <w:tc>
          <w:tcPr>
            <w:tcW w:w="1829" w:type="dxa"/>
            <w:vAlign w:val="center"/>
          </w:tcPr>
          <w:p w:rsidR="00CF487F" w:rsidRPr="002C7B7E" w:rsidRDefault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CF487F" w:rsidRPr="002C7B7E" w:rsidRDefault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56</w:t>
            </w:r>
          </w:p>
        </w:tc>
        <w:tc>
          <w:tcPr>
            <w:tcW w:w="2211" w:type="dxa"/>
            <w:vAlign w:val="center"/>
          </w:tcPr>
          <w:p w:rsidR="00CF487F" w:rsidRPr="002C7B7E" w:rsidRDefault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REGISTERED_ADDRESS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户口地址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512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lastRenderedPageBreak/>
              <w:t>NATIVE_PROVINC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籍贯所在地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NATIVE_CITY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籍贯所在地市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PROFESSIO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职业编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PROFESSION_NAM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职业名称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PROFESSION_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DOMAI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职业编码系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2C7B7E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2C7B7E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2C7B7E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2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COMPANY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工作单位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WORK_ZIP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工作邮编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WORK_</w:t>
            </w:r>
            <w:r w:rsidRPr="002C7B7E">
              <w:rPr>
                <w:rFonts w:ascii="宋体" w:hAnsi="宋体"/>
                <w:sz w:val="18"/>
                <w:szCs w:val="18"/>
              </w:rPr>
              <w:t>ADDRESS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单位地址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 xml:space="preserve"> 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ITY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城市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STAT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洲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OUNTRY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国家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OUNTRY_COD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国家编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PRIVATE_NUMBE2R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私人电话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HOME</w:t>
            </w:r>
            <w:r w:rsidRPr="002C7B7E">
              <w:rPr>
                <w:rFonts w:ascii="宋体" w:hAnsi="宋体"/>
                <w:sz w:val="18"/>
                <w:szCs w:val="18"/>
              </w:rPr>
              <w:t>_NUMBER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家庭电话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WORK</w:t>
            </w:r>
            <w:r w:rsidRPr="002C7B7E">
              <w:rPr>
                <w:rFonts w:ascii="宋体" w:hAnsi="宋体"/>
                <w:sz w:val="18"/>
                <w:szCs w:val="18"/>
              </w:rPr>
              <w:t>_NUMBER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工作电话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GUARDIAN_PERSO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监护人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AH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IP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保密级别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0-保密，大于0不保密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BLOOD_COD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血型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DEATH_IN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死亡标志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DEATH_TIM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死亡时间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DATE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DATE_CREATE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创建日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TIMESTAMP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REATOR_I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创建人ID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DATE_CHANGE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更改日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TIMESTAMP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HANGED_BY_I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更改人ID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DATE_VOIDE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废弃日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TIMESTAMP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OIDED_BY_I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有效标志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lastRenderedPageBreak/>
              <w:t>HOSPITAL_DOMAIN_I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医院ID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,填写医院的域ID</w:t>
            </w:r>
          </w:p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如：2.16.840.1.113883.4.487.2.1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IDENTIFIER_DOMAIN_NAM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机构名称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,如HIS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I</w:t>
            </w:r>
            <w:r w:rsidRPr="002C7B7E">
              <w:rPr>
                <w:rFonts w:ascii="宋体" w:hAnsi="宋体"/>
                <w:sz w:val="18"/>
                <w:szCs w:val="18"/>
              </w:rPr>
              <w:t>DENTIFIER_DOMAIN_I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机构域ID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,填写指定系统(HIS、LIS、RIS等)的域ID</w:t>
            </w:r>
          </w:p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如：2.16.840.1.113883.4.487.2.1.4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I</w:t>
            </w:r>
            <w:r w:rsidRPr="002C7B7E">
              <w:rPr>
                <w:rFonts w:ascii="宋体" w:hAnsi="宋体"/>
                <w:sz w:val="18"/>
                <w:szCs w:val="18"/>
              </w:rPr>
              <w:t>DENTIFIER_DOMAIN_TYP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机构类型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，如ISO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IDENTIFIER_I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机构内病人ID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PERSON_STATUS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病人控制状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参见病人控制状态字典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MERGE_PATIENT_I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合并人ID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8B55FF" w:rsidRDefault="00E06928" w:rsidP="004A7B7A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B55FF">
              <w:rPr>
                <w:rFonts w:ascii="宋体" w:hAnsi="宋体" w:hint="eastAsia"/>
                <w:sz w:val="18"/>
                <w:szCs w:val="18"/>
              </w:rPr>
              <w:t>MERGE_PERSON_DOMAI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C7B7E">
              <w:rPr>
                <w:rFonts w:ascii="宋体" w:hAnsi="宋体" w:hint="eastAsia"/>
                <w:sz w:val="18"/>
                <w:szCs w:val="18"/>
              </w:rPr>
              <w:t>合并人域</w:t>
            </w:r>
            <w:proofErr w:type="gramEnd"/>
            <w:r w:rsidRPr="002C7B7E">
              <w:rPr>
                <w:rFonts w:ascii="宋体" w:hAnsi="宋体" w:hint="eastAsia"/>
                <w:sz w:val="18"/>
                <w:szCs w:val="18"/>
              </w:rPr>
              <w:t>ID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UUI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消息唯一标识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，调用</w:t>
            </w:r>
          </w:p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SYS_GUID()函数生成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LEVANCE_I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关联ID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S就诊流水号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LEVANCE_DOMAI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关联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S就诊流水号对应的域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884896" w:rsidRDefault="00E06928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/>
                <w:sz w:val="18"/>
                <w:szCs w:val="18"/>
              </w:rPr>
              <w:t>ACCOUNT_LOCKED</w:t>
            </w:r>
          </w:p>
        </w:tc>
        <w:tc>
          <w:tcPr>
            <w:tcW w:w="2099" w:type="dxa"/>
            <w:vAlign w:val="center"/>
          </w:tcPr>
          <w:p w:rsidR="00E06928" w:rsidRPr="00884896" w:rsidRDefault="00E06928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患者封</w:t>
            </w:r>
            <w:proofErr w:type="gramStart"/>
            <w:r w:rsidRPr="00884896">
              <w:rPr>
                <w:rFonts w:ascii="宋体" w:hAnsi="宋体" w:cs="Calibri" w:hint="eastAsia"/>
                <w:sz w:val="18"/>
                <w:szCs w:val="18"/>
              </w:rPr>
              <w:t>帐标志</w:t>
            </w:r>
            <w:proofErr w:type="gramEnd"/>
          </w:p>
        </w:tc>
        <w:tc>
          <w:tcPr>
            <w:tcW w:w="1829" w:type="dxa"/>
            <w:vAlign w:val="center"/>
          </w:tcPr>
          <w:p w:rsidR="00E06928" w:rsidRPr="00884896" w:rsidRDefault="00E06928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884896" w:rsidRDefault="00E06928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8</w:t>
            </w:r>
          </w:p>
        </w:tc>
        <w:tc>
          <w:tcPr>
            <w:tcW w:w="2211" w:type="dxa"/>
            <w:vAlign w:val="center"/>
          </w:tcPr>
          <w:p w:rsidR="00E25BED" w:rsidRPr="00884896" w:rsidRDefault="00E25BED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A</w:t>
            </w:r>
            <w:r w:rsidR="008A6B07" w:rsidRPr="00884896">
              <w:rPr>
                <w:rFonts w:ascii="宋体" w:hAnsi="宋体" w:cs="Calibri" w:hint="eastAsia"/>
                <w:sz w:val="18"/>
                <w:szCs w:val="18"/>
              </w:rPr>
              <w:t>(Apply)</w:t>
            </w:r>
            <w:r w:rsidRPr="00884896">
              <w:rPr>
                <w:rFonts w:ascii="宋体" w:hAnsi="宋体" w:cs="Calibri" w:hint="eastAsia"/>
                <w:sz w:val="18"/>
                <w:szCs w:val="18"/>
              </w:rPr>
              <w:t>标识已提交出院申请</w:t>
            </w:r>
          </w:p>
          <w:p w:rsidR="002B4249" w:rsidRDefault="002B4249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B4249">
              <w:rPr>
                <w:rFonts w:ascii="宋体" w:hAnsi="宋体" w:cs="Calibri"/>
                <w:sz w:val="18"/>
                <w:szCs w:val="18"/>
              </w:rPr>
              <w:t>W1(Withdraw1)标识"因费用问题，撤销出院申请</w:t>
            </w:r>
            <w:r>
              <w:rPr>
                <w:rFonts w:ascii="宋体" w:hAnsi="宋体" w:cs="Calibri"/>
                <w:sz w:val="18"/>
                <w:szCs w:val="18"/>
              </w:rPr>
              <w:t>"</w:t>
            </w:r>
          </w:p>
          <w:p w:rsidR="002B4249" w:rsidRDefault="002B4249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B4249">
              <w:rPr>
                <w:rFonts w:ascii="宋体" w:hAnsi="宋体" w:cs="Calibri"/>
                <w:sz w:val="18"/>
                <w:szCs w:val="18"/>
              </w:rPr>
              <w:t>W2(Withdraw2)标识"因继续治疗，撤销出院申请</w:t>
            </w:r>
            <w:r>
              <w:rPr>
                <w:rFonts w:ascii="宋体" w:hAnsi="宋体" w:cs="Calibri"/>
                <w:sz w:val="18"/>
                <w:szCs w:val="18"/>
              </w:rPr>
              <w:t>"</w:t>
            </w:r>
          </w:p>
          <w:p w:rsidR="002756E0" w:rsidRDefault="002B4249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B4249">
              <w:rPr>
                <w:rFonts w:ascii="宋体" w:hAnsi="宋体" w:cs="Calibri"/>
                <w:sz w:val="18"/>
                <w:szCs w:val="18"/>
              </w:rPr>
              <w:t>W(Withdraw)标识"因其他原因，撤销出院申请"</w:t>
            </w:r>
          </w:p>
          <w:p w:rsidR="00E25BED" w:rsidRPr="00884896" w:rsidRDefault="00E06928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Y</w:t>
            </w:r>
            <w:r w:rsidR="008A6B07" w:rsidRPr="00884896">
              <w:rPr>
                <w:rFonts w:ascii="宋体" w:hAnsi="宋体" w:cs="Calibri" w:hint="eastAsia"/>
                <w:sz w:val="18"/>
                <w:szCs w:val="18"/>
              </w:rPr>
              <w:t>(Yes)</w:t>
            </w:r>
            <w:r w:rsidR="00E25BED" w:rsidRPr="00884896">
              <w:rPr>
                <w:rFonts w:ascii="宋体" w:hAnsi="宋体" w:cs="Calibri" w:hint="eastAsia"/>
                <w:sz w:val="18"/>
                <w:szCs w:val="18"/>
              </w:rPr>
              <w:t>标识已封帐</w:t>
            </w:r>
          </w:p>
          <w:p w:rsidR="00E06928" w:rsidRPr="00884896" w:rsidRDefault="00E06928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N</w:t>
            </w:r>
            <w:r w:rsidR="008A6B07" w:rsidRPr="00884896">
              <w:rPr>
                <w:rFonts w:ascii="宋体" w:hAnsi="宋体" w:cs="Calibri" w:hint="eastAsia"/>
                <w:sz w:val="18"/>
                <w:szCs w:val="18"/>
              </w:rPr>
              <w:t>(No)</w:t>
            </w:r>
            <w:r w:rsidRPr="00884896">
              <w:rPr>
                <w:rFonts w:ascii="宋体" w:hAnsi="宋体" w:cs="Calibri" w:hint="eastAsia"/>
                <w:sz w:val="18"/>
                <w:szCs w:val="18"/>
              </w:rPr>
              <w:t>或空标识未封帐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884896" w:rsidRDefault="00E06928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/>
                <w:sz w:val="18"/>
                <w:szCs w:val="18"/>
              </w:rPr>
              <w:lastRenderedPageBreak/>
              <w:t>ACCOUNT_LOCKED_DATE</w:t>
            </w:r>
          </w:p>
        </w:tc>
        <w:tc>
          <w:tcPr>
            <w:tcW w:w="2099" w:type="dxa"/>
            <w:vAlign w:val="center"/>
          </w:tcPr>
          <w:p w:rsidR="00E06928" w:rsidRPr="00884896" w:rsidRDefault="00E06928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患者封帐标识</w:t>
            </w:r>
          </w:p>
        </w:tc>
        <w:tc>
          <w:tcPr>
            <w:tcW w:w="1829" w:type="dxa"/>
            <w:vAlign w:val="center"/>
          </w:tcPr>
          <w:p w:rsidR="00E06928" w:rsidRPr="00884896" w:rsidRDefault="00E06928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/>
                <w:sz w:val="18"/>
                <w:szCs w:val="18"/>
              </w:rPr>
              <w:t>TIMESTAMP</w:t>
            </w:r>
          </w:p>
        </w:tc>
        <w:tc>
          <w:tcPr>
            <w:tcW w:w="608" w:type="dxa"/>
            <w:vAlign w:val="center"/>
          </w:tcPr>
          <w:p w:rsidR="00E06928" w:rsidRPr="00884896" w:rsidRDefault="00E06928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6</w:t>
            </w:r>
          </w:p>
        </w:tc>
        <w:tc>
          <w:tcPr>
            <w:tcW w:w="2211" w:type="dxa"/>
            <w:vAlign w:val="center"/>
          </w:tcPr>
          <w:p w:rsidR="00E06928" w:rsidRPr="00884896" w:rsidRDefault="00E25BED" w:rsidP="00E25BE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提交申请时间/撤销申请时间/</w:t>
            </w:r>
            <w:r w:rsidR="00E06928" w:rsidRPr="00884896">
              <w:rPr>
                <w:rFonts w:ascii="宋体" w:hAnsi="宋体" w:cs="Calibri" w:hint="eastAsia"/>
                <w:sz w:val="18"/>
                <w:szCs w:val="18"/>
              </w:rPr>
              <w:t>封</w:t>
            </w:r>
            <w:proofErr w:type="gramStart"/>
            <w:r w:rsidR="00E06928" w:rsidRPr="00884896">
              <w:rPr>
                <w:rFonts w:ascii="宋体" w:hAnsi="宋体" w:cs="Calibri" w:hint="eastAsia"/>
                <w:sz w:val="18"/>
                <w:szCs w:val="18"/>
              </w:rPr>
              <w:t>帐时间</w:t>
            </w:r>
            <w:proofErr w:type="gramEnd"/>
          </w:p>
        </w:tc>
      </w:tr>
      <w:tr w:rsidR="005D096B" w:rsidRPr="002C7B7E" w:rsidTr="0011183F">
        <w:tc>
          <w:tcPr>
            <w:tcW w:w="2376" w:type="dxa"/>
            <w:vAlign w:val="bottom"/>
          </w:tcPr>
          <w:p w:rsidR="005D096B" w:rsidRPr="0011183F" w:rsidRDefault="005D096B" w:rsidP="005D096B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183F">
              <w:rPr>
                <w:rFonts w:ascii="宋体" w:hAnsi="宋体" w:hint="eastAsia"/>
                <w:color w:val="000000"/>
                <w:sz w:val="18"/>
                <w:szCs w:val="18"/>
              </w:rPr>
              <w:t>CARD_TYPE</w:t>
            </w:r>
          </w:p>
        </w:tc>
        <w:tc>
          <w:tcPr>
            <w:tcW w:w="2099" w:type="dxa"/>
            <w:vAlign w:val="bottom"/>
          </w:tcPr>
          <w:p w:rsidR="005D096B" w:rsidRPr="0011183F" w:rsidRDefault="005D096B" w:rsidP="005D096B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183F">
              <w:rPr>
                <w:rFonts w:ascii="宋体" w:hAnsi="宋体" w:hint="eastAsia"/>
                <w:color w:val="000000"/>
                <w:sz w:val="18"/>
                <w:szCs w:val="18"/>
              </w:rPr>
              <w:t>卡号类型</w:t>
            </w:r>
          </w:p>
        </w:tc>
        <w:tc>
          <w:tcPr>
            <w:tcW w:w="1829" w:type="dxa"/>
            <w:vAlign w:val="bottom"/>
          </w:tcPr>
          <w:p w:rsidR="005D096B" w:rsidRPr="0011183F" w:rsidRDefault="005D096B" w:rsidP="005D096B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183F">
              <w:rPr>
                <w:rFonts w:ascii="宋体" w:hAnsi="宋体" w:hint="eastAsia"/>
                <w:color w:val="000000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bottom"/>
          </w:tcPr>
          <w:p w:rsidR="005D096B" w:rsidRPr="0011183F" w:rsidRDefault="005D096B" w:rsidP="005D096B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183F">
              <w:rPr>
                <w:rFonts w:ascii="宋体" w:hAnsi="宋体" w:hint="eastAsia"/>
                <w:color w:val="000000"/>
                <w:sz w:val="18"/>
                <w:szCs w:val="18"/>
              </w:rPr>
              <w:t>16</w:t>
            </w:r>
          </w:p>
        </w:tc>
        <w:tc>
          <w:tcPr>
            <w:tcW w:w="2211" w:type="dxa"/>
            <w:vAlign w:val="center"/>
          </w:tcPr>
          <w:p w:rsidR="005D096B" w:rsidRPr="00884896" w:rsidRDefault="005D096B" w:rsidP="00E25BE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1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3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CUSTOM4</w:t>
            </w:r>
          </w:p>
        </w:tc>
        <w:tc>
          <w:tcPr>
            <w:tcW w:w="2099" w:type="dxa"/>
            <w:vAlign w:val="center"/>
          </w:tcPr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已占用</w:t>
            </w:r>
          </w:p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HIS系统域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5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6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7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8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9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10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11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12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13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CUSTOM14</w:t>
            </w:r>
          </w:p>
        </w:tc>
        <w:tc>
          <w:tcPr>
            <w:tcW w:w="2099" w:type="dxa"/>
            <w:vAlign w:val="center"/>
          </w:tcPr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可扩展</w:t>
            </w:r>
          </w:p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HIS病人id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15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16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17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18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19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0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lastRenderedPageBreak/>
              <w:t>CUSTOM2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9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3</w:t>
            </w:r>
            <w:r w:rsidRPr="002C7B7E"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</w:tbl>
    <w:p w:rsidR="00922349" w:rsidRDefault="00922349">
      <w:pPr>
        <w:pStyle w:val="ac"/>
        <w:ind w:firstLineChars="0" w:firstLine="0"/>
        <w:rPr>
          <w:rFonts w:ascii="宋体" w:hAnsi="宋体"/>
        </w:rPr>
      </w:pPr>
    </w:p>
    <w:p w:rsidR="00922349" w:rsidRDefault="00922349">
      <w:pPr>
        <w:pStyle w:val="3"/>
        <w:numPr>
          <w:ilvl w:val="2"/>
          <w:numId w:val="2"/>
        </w:numPr>
        <w:tabs>
          <w:tab w:val="left" w:pos="720"/>
        </w:tabs>
        <w:spacing w:before="260" w:beforeAutospacing="0" w:after="260" w:afterAutospacing="0" w:line="415" w:lineRule="auto"/>
        <w:ind w:left="602" w:hangingChars="200" w:hanging="602"/>
        <w:rPr>
          <w:rFonts w:ascii="宋体" w:hAnsi="宋体"/>
        </w:rPr>
      </w:pPr>
      <w:bookmarkStart w:id="12" w:name="_Toc372018733"/>
      <w:bookmarkStart w:id="13" w:name="_Toc425635609"/>
      <w:r>
        <w:rPr>
          <w:rFonts w:ascii="宋体" w:hAnsi="宋体" w:hint="eastAsia"/>
        </w:rPr>
        <w:t>表</w:t>
      </w:r>
      <w:r>
        <w:rPr>
          <w:rFonts w:ascii="宋体" w:hAnsi="宋体"/>
        </w:rPr>
        <w:t>P</w:t>
      </w:r>
      <w:r>
        <w:rPr>
          <w:rFonts w:ascii="宋体" w:hAnsi="宋体" w:hint="eastAsia"/>
        </w:rPr>
        <w:t>ATIENT_VISIT</w:t>
      </w:r>
      <w:bookmarkEnd w:id="12"/>
      <w:bookmarkEnd w:id="13"/>
    </w:p>
    <w:p w:rsidR="00922349" w:rsidRDefault="00922349">
      <w:pPr>
        <w:pStyle w:val="af5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关联方式：</w:t>
      </w:r>
      <w:r w:rsidR="00B434FB">
        <w:rPr>
          <w:rFonts w:ascii="宋体" w:hAnsi="宋体" w:hint="eastAsia"/>
          <w:sz w:val="24"/>
          <w:szCs w:val="24"/>
        </w:rPr>
        <w:t>PATIENT_VISIT.UUID</w:t>
      </w:r>
      <w:r>
        <w:rPr>
          <w:rFonts w:ascii="宋体" w:hAnsi="宋体" w:hint="eastAsia"/>
          <w:sz w:val="24"/>
          <w:szCs w:val="24"/>
        </w:rPr>
        <w:t xml:space="preserve"> = PERSON.</w:t>
      </w:r>
      <w:r w:rsidR="00B434FB">
        <w:rPr>
          <w:rFonts w:ascii="宋体" w:hAnsi="宋体" w:hint="eastAsia"/>
          <w:sz w:val="24"/>
          <w:szCs w:val="24"/>
        </w:rPr>
        <w:t>UUID</w:t>
      </w:r>
    </w:p>
    <w:p w:rsidR="00922349" w:rsidRDefault="00922349">
      <w:pPr>
        <w:rPr>
          <w:rFonts w:ascii="宋体" w:hAnsi="宋体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099"/>
        <w:gridCol w:w="1829"/>
        <w:gridCol w:w="749"/>
        <w:gridCol w:w="2070"/>
      </w:tblGrid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字段名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中文注释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类型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IENT_VISIT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自增序号（ORCALE数据库通过序列PATIENT_VISIT</w:t>
            </w:r>
            <w:r w:rsidRPr="002026D4">
              <w:rPr>
                <w:rFonts w:ascii="宋体" w:hAnsi="宋体"/>
                <w:sz w:val="18"/>
                <w:szCs w:val="18"/>
              </w:rPr>
              <w:t>_SEQUENCE</w:t>
            </w:r>
            <w:r w:rsidRPr="002026D4">
              <w:rPr>
                <w:rFonts w:ascii="宋体" w:hAnsi="宋体" w:hint="eastAsia"/>
                <w:sz w:val="18"/>
                <w:szCs w:val="18"/>
              </w:rPr>
              <w:t>获取）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IENT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人ID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，患者的唯一标识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ISIT_FLOW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流水ID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，对应门诊或住院等的流水号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NAM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姓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DATE_OF_BIRTH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生日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BIRTH_PLAC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出生地址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SSN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社保号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DENTITY_NO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身份号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NSURANCE_NO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026D4">
              <w:rPr>
                <w:rFonts w:ascii="宋体" w:hAnsi="宋体" w:hint="eastAsia"/>
                <w:sz w:val="18"/>
                <w:szCs w:val="18"/>
              </w:rPr>
              <w:t>医</w:t>
            </w:r>
            <w:proofErr w:type="gramEnd"/>
            <w:r w:rsidRPr="002026D4">
              <w:rPr>
                <w:rFonts w:ascii="宋体" w:hAnsi="宋体" w:hint="eastAsia"/>
                <w:sz w:val="18"/>
                <w:szCs w:val="18"/>
              </w:rPr>
              <w:t>保号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lastRenderedPageBreak/>
              <w:t>GENDER_C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性别</w:t>
            </w:r>
            <w:r w:rsidR="0046794A" w:rsidRPr="002026D4">
              <w:rPr>
                <w:rFonts w:ascii="宋体" w:hAnsi="宋体" w:hint="eastAsia"/>
                <w:sz w:val="18"/>
                <w:szCs w:val="18"/>
              </w:rPr>
              <w:t>编码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参见性别字典</w:t>
            </w:r>
          </w:p>
        </w:tc>
      </w:tr>
      <w:tr w:rsidR="00804891" w:rsidRPr="002026D4">
        <w:tc>
          <w:tcPr>
            <w:tcW w:w="2376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GENDER_NAME</w:t>
            </w:r>
          </w:p>
        </w:tc>
        <w:tc>
          <w:tcPr>
            <w:tcW w:w="209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性别名</w:t>
            </w:r>
          </w:p>
        </w:tc>
        <w:tc>
          <w:tcPr>
            <w:tcW w:w="182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男</w:t>
            </w:r>
          </w:p>
        </w:tc>
      </w:tr>
      <w:tr w:rsidR="00804891" w:rsidRPr="002026D4">
        <w:tc>
          <w:tcPr>
            <w:tcW w:w="2376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GENDER_DOMAIN</w:t>
            </w:r>
          </w:p>
        </w:tc>
        <w:tc>
          <w:tcPr>
            <w:tcW w:w="209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性别编码系统</w:t>
            </w:r>
          </w:p>
        </w:tc>
        <w:tc>
          <w:tcPr>
            <w:tcW w:w="182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04891" w:rsidRPr="002026D4" w:rsidRDefault="002C7B7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9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MARITAL_STATU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婚姻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参见婚姻字典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HOME_ADDRES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家庭地址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WORK_ADDRES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工作地址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HOME_PHON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家庭电话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WORK_PHON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工作电话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HOSPITAL_DOMAIN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医院域ID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,填写医院的域ID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如：2.16.840.1.113883.4.487.2.1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HOSPITAL_DOMAIN_NAM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医院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DENTIFIER_DOMAIN_NAM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机构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，如HIS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DENTIFIER_DOMAIN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机构域ID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,填写指定系统(HIS、LIS、RIS等)的域ID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如：2.16.840.1.113883.4.487.2.1.4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DENTIFIER_DOMAIN_TYP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机构域类型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，如ISO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DENTIFIER_FLOW_DOMAIN_NAM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流水机构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，如HIS-MZ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DENTIFIER_FLOW_DOMAIN_I</w:t>
            </w:r>
            <w:r w:rsidRPr="002026D4">
              <w:rPr>
                <w:rFonts w:ascii="宋体" w:hAnsi="宋体" w:hint="eastAsia"/>
                <w:sz w:val="18"/>
                <w:szCs w:val="18"/>
              </w:rPr>
              <w:lastRenderedPageBreak/>
              <w:t>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lastRenderedPageBreak/>
              <w:t>流水机构域ID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,填写指定系统</w:t>
            </w:r>
            <w:r w:rsidRPr="002026D4">
              <w:rPr>
                <w:rFonts w:ascii="宋体" w:hAnsi="宋体" w:hint="eastAsia"/>
                <w:sz w:val="18"/>
                <w:szCs w:val="18"/>
              </w:rPr>
              <w:lastRenderedPageBreak/>
              <w:t>(HIS、LIS、RIS等)的子域ID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如：门诊流水域ID，2.16.840.1.113883.4.487.2.1.4.2</w:t>
            </w:r>
          </w:p>
        </w:tc>
      </w:tr>
      <w:tr w:rsidR="00922349" w:rsidRPr="002026D4" w:rsidTr="0046794A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lastRenderedPageBreak/>
              <w:t>IDENTIFIER_FLOW_DOMAIN_TYPE</w:t>
            </w:r>
          </w:p>
        </w:tc>
        <w:tc>
          <w:tcPr>
            <w:tcW w:w="2099" w:type="dxa"/>
            <w:tcBorders>
              <w:bottom w:val="single" w:sz="4" w:space="0" w:color="auto"/>
            </w:tcBorders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流水机构域类型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,如ISO</w:t>
            </w:r>
          </w:p>
        </w:tc>
      </w:tr>
      <w:tr w:rsidR="00922349" w:rsidRPr="002026D4" w:rsidTr="0046794A">
        <w:tc>
          <w:tcPr>
            <w:tcW w:w="2376" w:type="dxa"/>
            <w:tcBorders>
              <w:right w:val="single" w:sz="4" w:space="0" w:color="auto"/>
            </w:tcBorders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CATEGORY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患者类别编码</w:t>
            </w:r>
          </w:p>
        </w:tc>
        <w:tc>
          <w:tcPr>
            <w:tcW w:w="1829" w:type="dxa"/>
            <w:tcBorders>
              <w:left w:val="single" w:sz="4" w:space="0" w:color="auto"/>
            </w:tcBorders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参见患者类别字典</w:t>
            </w:r>
          </w:p>
        </w:tc>
      </w:tr>
      <w:tr w:rsidR="00922349" w:rsidRPr="002026D4" w:rsidTr="0046794A">
        <w:tc>
          <w:tcPr>
            <w:tcW w:w="2376" w:type="dxa"/>
            <w:tcBorders>
              <w:right w:val="single" w:sz="4" w:space="0" w:color="auto"/>
            </w:tcBorders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CATEGORY_NAME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患者类别名称</w:t>
            </w:r>
          </w:p>
        </w:tc>
        <w:tc>
          <w:tcPr>
            <w:tcW w:w="1829" w:type="dxa"/>
            <w:tcBorders>
              <w:left w:val="single" w:sz="4" w:space="0" w:color="auto"/>
            </w:tcBorders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 w:rsidTr="0046794A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CATEGORY_SYSTEM</w:t>
            </w:r>
          </w:p>
        </w:tc>
        <w:tc>
          <w:tcPr>
            <w:tcW w:w="2099" w:type="dxa"/>
            <w:tcBorders>
              <w:top w:val="single" w:sz="4" w:space="0" w:color="auto"/>
            </w:tcBorders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患者类别编码系统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2C7B7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3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RAT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支付比例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0.5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CURRENT_POINT_OF_CAR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指定位子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CURRENT_ROOM</w:t>
            </w:r>
          </w:p>
        </w:tc>
        <w:tc>
          <w:tcPr>
            <w:tcW w:w="2099" w:type="dxa"/>
            <w:vAlign w:val="center"/>
          </w:tcPr>
          <w:p w:rsidR="00922349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</w:t>
            </w:r>
            <w:r w:rsidR="00922349" w:rsidRPr="002026D4">
              <w:rPr>
                <w:rFonts w:ascii="宋体" w:hAnsi="宋体" w:hint="eastAsia"/>
                <w:sz w:val="18"/>
                <w:szCs w:val="18"/>
              </w:rPr>
              <w:t>病区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 w:val="restart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转科、转床、离开，到达，请假，入院，出院时，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CURRENT_BED</w:t>
            </w:r>
          </w:p>
        </w:tc>
        <w:tc>
          <w:tcPr>
            <w:tcW w:w="2099" w:type="dxa"/>
            <w:vAlign w:val="center"/>
          </w:tcPr>
          <w:p w:rsidR="00922349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</w:t>
            </w:r>
            <w:r w:rsidR="00922349" w:rsidRPr="002026D4">
              <w:rPr>
                <w:rFonts w:ascii="宋体" w:hAnsi="宋体" w:hint="eastAsia"/>
                <w:sz w:val="18"/>
                <w:szCs w:val="18"/>
              </w:rPr>
              <w:t>病床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8F270D" w:rsidRDefault="00922349" w:rsidP="00B943D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PAT_CU</w:t>
            </w:r>
            <w:r w:rsidR="00B943D8" w:rsidRPr="008F270D">
              <w:rPr>
                <w:rFonts w:ascii="宋体" w:hAnsi="宋体" w:hint="eastAsia"/>
                <w:sz w:val="18"/>
                <w:szCs w:val="18"/>
              </w:rPr>
              <w:t>U</w:t>
            </w:r>
            <w:r w:rsidRPr="008F270D">
              <w:rPr>
                <w:rFonts w:ascii="宋体" w:hAnsi="宋体" w:hint="eastAsia"/>
                <w:sz w:val="18"/>
                <w:szCs w:val="18"/>
              </w:rPr>
              <w:t>RENT_DEP</w:t>
            </w:r>
          </w:p>
        </w:tc>
        <w:tc>
          <w:tcPr>
            <w:tcW w:w="2099" w:type="dxa"/>
            <w:vAlign w:val="center"/>
          </w:tcPr>
          <w:p w:rsidR="00922349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</w:t>
            </w:r>
            <w:r w:rsidR="00922349" w:rsidRPr="002026D4">
              <w:rPr>
                <w:rFonts w:ascii="宋体" w:hAnsi="宋体" w:hint="eastAsia"/>
                <w:sz w:val="18"/>
                <w:szCs w:val="18"/>
              </w:rPr>
              <w:t>科室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CURRENT_POSITION_STATU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CURRENT_POSITION_TYP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CURRENT_BUILDING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CURRENT_FLOOR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8F270D" w:rsidRDefault="00922349" w:rsidP="00DC587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PAT_CU</w:t>
            </w:r>
            <w:r w:rsidR="00DC5879" w:rsidRPr="008F270D">
              <w:rPr>
                <w:rFonts w:ascii="宋体" w:hAnsi="宋体" w:hint="eastAsia"/>
                <w:sz w:val="18"/>
                <w:szCs w:val="18"/>
              </w:rPr>
              <w:t>U</w:t>
            </w:r>
            <w:r w:rsidRPr="008F270D">
              <w:rPr>
                <w:rFonts w:ascii="宋体" w:hAnsi="宋体" w:hint="eastAsia"/>
                <w:sz w:val="18"/>
                <w:szCs w:val="18"/>
              </w:rPr>
              <w:t>RENT_DESCRIPTION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ADMISSION_TYP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情况</w:t>
            </w:r>
            <w:r w:rsidR="00BF1104" w:rsidRPr="002026D4">
              <w:rPr>
                <w:rFonts w:ascii="宋体" w:hAnsi="宋体" w:hint="eastAsia"/>
                <w:sz w:val="18"/>
                <w:szCs w:val="18"/>
              </w:rPr>
              <w:t>编码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参见入院情况类型词典</w:t>
            </w:r>
          </w:p>
        </w:tc>
      </w:tr>
      <w:tr w:rsidR="00BF1104" w:rsidRPr="002026D4">
        <w:tc>
          <w:tcPr>
            <w:tcW w:w="2376" w:type="dxa"/>
            <w:vAlign w:val="center"/>
          </w:tcPr>
          <w:p w:rsidR="00BF1104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lastRenderedPageBreak/>
              <w:t>ADMISSION_NAME</w:t>
            </w:r>
          </w:p>
        </w:tc>
        <w:tc>
          <w:tcPr>
            <w:tcW w:w="2099" w:type="dxa"/>
            <w:vAlign w:val="center"/>
          </w:tcPr>
          <w:p w:rsidR="00BF1104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情况名</w:t>
            </w:r>
          </w:p>
        </w:tc>
        <w:tc>
          <w:tcPr>
            <w:tcW w:w="1829" w:type="dxa"/>
            <w:vAlign w:val="center"/>
          </w:tcPr>
          <w:p w:rsidR="00BF1104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BF1104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BF1104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BF1104" w:rsidRPr="002026D4">
        <w:tc>
          <w:tcPr>
            <w:tcW w:w="2376" w:type="dxa"/>
            <w:vAlign w:val="center"/>
          </w:tcPr>
          <w:p w:rsidR="00BF1104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ADMISSION_DOMAIN</w:t>
            </w:r>
          </w:p>
        </w:tc>
        <w:tc>
          <w:tcPr>
            <w:tcW w:w="2099" w:type="dxa"/>
            <w:vAlign w:val="center"/>
          </w:tcPr>
          <w:p w:rsidR="00BF1104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情况编码系统</w:t>
            </w:r>
          </w:p>
        </w:tc>
        <w:tc>
          <w:tcPr>
            <w:tcW w:w="1829" w:type="dxa"/>
            <w:vAlign w:val="center"/>
          </w:tcPr>
          <w:p w:rsidR="00BF1104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BF1104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BF1104" w:rsidRPr="002026D4" w:rsidRDefault="002C7B7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5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ADMISSION_NUMBER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预收入院号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ADMISSIONS_DOCTOR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住院医生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ADMISSIONS_DOCTOR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住院医生ID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REFERRING_DOCTOR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主治医生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REFERRING_DOCTOR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主治医生ID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ONSULTATION_DOCTOR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主任医生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ONSULTATION_DOCTOR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主任医生ID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HOSPITAL_SEERVIC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医院服务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ADMISSION_TEST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RE_ADMISSION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再入院标识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ADMISSION_SOURCE</w:t>
            </w:r>
          </w:p>
        </w:tc>
        <w:tc>
          <w:tcPr>
            <w:tcW w:w="2099" w:type="dxa"/>
            <w:vAlign w:val="center"/>
          </w:tcPr>
          <w:p w:rsidR="00922349" w:rsidRPr="002026D4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途径</w:t>
            </w:r>
            <w:r w:rsidR="00804891" w:rsidRPr="002026D4">
              <w:rPr>
                <w:rFonts w:ascii="宋体" w:hAnsi="宋体" w:hint="eastAsia"/>
                <w:sz w:val="18"/>
                <w:szCs w:val="18"/>
              </w:rPr>
              <w:t>编码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922349" w:rsidRPr="002026D4" w:rsidRDefault="002C7B7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8</w:t>
            </w:r>
          </w:p>
        </w:tc>
      </w:tr>
      <w:tr w:rsidR="00804891" w:rsidRPr="002026D4">
        <w:tc>
          <w:tcPr>
            <w:tcW w:w="2376" w:type="dxa"/>
            <w:vAlign w:val="center"/>
          </w:tcPr>
          <w:p w:rsidR="00804891" w:rsidRPr="002026D4" w:rsidRDefault="001A3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ADMISSION_SOURCE_NAME</w:t>
            </w:r>
          </w:p>
        </w:tc>
        <w:tc>
          <w:tcPr>
            <w:tcW w:w="209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</w:t>
            </w:r>
            <w:r w:rsidR="00AF248D" w:rsidRPr="002026D4">
              <w:rPr>
                <w:rFonts w:ascii="宋体" w:hAnsi="宋体" w:hint="eastAsia"/>
                <w:sz w:val="18"/>
                <w:szCs w:val="18"/>
              </w:rPr>
              <w:t>途径</w:t>
            </w:r>
            <w:r w:rsidRPr="002026D4"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182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04891" w:rsidRPr="002026D4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04891" w:rsidRPr="002026D4">
        <w:tc>
          <w:tcPr>
            <w:tcW w:w="2376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/>
                <w:sz w:val="18"/>
                <w:szCs w:val="18"/>
              </w:rPr>
              <w:t>ADMISSION_SOURCE_DOMAIN</w:t>
            </w:r>
          </w:p>
        </w:tc>
        <w:tc>
          <w:tcPr>
            <w:tcW w:w="209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</w:t>
            </w:r>
            <w:r w:rsidR="00AF248D" w:rsidRPr="002026D4">
              <w:rPr>
                <w:rFonts w:ascii="宋体" w:hAnsi="宋体" w:hint="eastAsia"/>
                <w:sz w:val="18"/>
                <w:szCs w:val="18"/>
              </w:rPr>
              <w:t>途径</w:t>
            </w:r>
            <w:r w:rsidRPr="002026D4">
              <w:rPr>
                <w:rFonts w:ascii="宋体" w:hAnsi="宋体" w:hint="eastAsia"/>
                <w:sz w:val="18"/>
                <w:szCs w:val="18"/>
              </w:rPr>
              <w:t>编码系统</w:t>
            </w:r>
          </w:p>
        </w:tc>
        <w:tc>
          <w:tcPr>
            <w:tcW w:w="182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04891" w:rsidRPr="002026D4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AMBULATORY_STATU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术后走动状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VIP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保密与否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0未保密1保密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ADMISSION_DOCTOR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门诊接诊医生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ADMISSION_DOCTORS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门诊接诊医生ID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IENT_CLASS</w:t>
            </w:r>
          </w:p>
        </w:tc>
        <w:tc>
          <w:tcPr>
            <w:tcW w:w="2099" w:type="dxa"/>
            <w:vAlign w:val="center"/>
          </w:tcPr>
          <w:p w:rsidR="00922349" w:rsidRPr="008F270D" w:rsidRDefault="00A44DD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合同单位编码</w:t>
            </w:r>
          </w:p>
          <w:p w:rsidR="00CF63AE" w:rsidRPr="008F270D" w:rsidRDefault="00CF63AE" w:rsidP="00A44DD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</w:t>
            </w:r>
            <w:r w:rsidR="00A44DD4" w:rsidRPr="008F270D">
              <w:rPr>
                <w:rFonts w:ascii="宋体" w:hAnsi="宋体" w:hint="eastAsia"/>
                <w:sz w:val="18"/>
                <w:szCs w:val="18"/>
              </w:rPr>
              <w:t>患者类型编码</w:t>
            </w:r>
            <w:r w:rsidRPr="008F270D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 w:rsidP="00B64B87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1A3E2C" w:rsidRPr="002026D4">
        <w:tc>
          <w:tcPr>
            <w:tcW w:w="2376" w:type="dxa"/>
            <w:vAlign w:val="center"/>
          </w:tcPr>
          <w:p w:rsidR="001A3E2C" w:rsidRPr="002026D4" w:rsidRDefault="001A3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IENT_CLASS_NAME</w:t>
            </w:r>
          </w:p>
        </w:tc>
        <w:tc>
          <w:tcPr>
            <w:tcW w:w="2099" w:type="dxa"/>
            <w:vAlign w:val="center"/>
          </w:tcPr>
          <w:p w:rsidR="001A3E2C" w:rsidRPr="008F270D" w:rsidRDefault="00A44DD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合同单位</w:t>
            </w:r>
            <w:r w:rsidR="001A3E2C" w:rsidRPr="008F270D">
              <w:rPr>
                <w:rFonts w:ascii="宋体" w:hAnsi="宋体" w:hint="eastAsia"/>
                <w:sz w:val="18"/>
                <w:szCs w:val="18"/>
              </w:rPr>
              <w:t>名称</w:t>
            </w:r>
          </w:p>
          <w:p w:rsidR="00CF63AE" w:rsidRPr="008F270D" w:rsidRDefault="00CF63AE" w:rsidP="00A44DD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</w:t>
            </w:r>
            <w:r w:rsidR="00A44DD4" w:rsidRPr="008F270D">
              <w:rPr>
                <w:rFonts w:ascii="宋体" w:hAnsi="宋体" w:hint="eastAsia"/>
                <w:sz w:val="18"/>
                <w:szCs w:val="18"/>
              </w:rPr>
              <w:t>患者类型</w:t>
            </w:r>
            <w:r w:rsidR="009476A7" w:rsidRPr="008F270D">
              <w:rPr>
                <w:rFonts w:ascii="宋体" w:hAnsi="宋体" w:hint="eastAsia"/>
                <w:sz w:val="18"/>
                <w:szCs w:val="18"/>
              </w:rPr>
              <w:t>名称</w:t>
            </w:r>
            <w:r w:rsidRPr="008F270D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1829" w:type="dxa"/>
            <w:vAlign w:val="center"/>
          </w:tcPr>
          <w:p w:rsidR="001A3E2C" w:rsidRPr="002026D4" w:rsidRDefault="001A3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1A3E2C" w:rsidRPr="002026D4" w:rsidRDefault="001A3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1A3E2C" w:rsidRPr="002026D4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1A3E2C" w:rsidRPr="002026D4">
        <w:tc>
          <w:tcPr>
            <w:tcW w:w="2376" w:type="dxa"/>
            <w:vAlign w:val="center"/>
          </w:tcPr>
          <w:p w:rsidR="001A3E2C" w:rsidRPr="002026D4" w:rsidRDefault="001A3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IENT_CLASS_DOMAIN</w:t>
            </w:r>
          </w:p>
        </w:tc>
        <w:tc>
          <w:tcPr>
            <w:tcW w:w="2099" w:type="dxa"/>
            <w:vAlign w:val="center"/>
          </w:tcPr>
          <w:p w:rsidR="001A3E2C" w:rsidRPr="008F270D" w:rsidRDefault="00A44DD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合同单位</w:t>
            </w:r>
            <w:r w:rsidR="001A3E2C" w:rsidRPr="008F270D">
              <w:rPr>
                <w:rFonts w:ascii="宋体" w:hAnsi="宋体" w:hint="eastAsia"/>
                <w:sz w:val="18"/>
                <w:szCs w:val="18"/>
              </w:rPr>
              <w:t>编码系统</w:t>
            </w:r>
          </w:p>
          <w:p w:rsidR="00CF63AE" w:rsidRPr="008F270D" w:rsidRDefault="00CF63AE" w:rsidP="00A44DD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lastRenderedPageBreak/>
              <w:t>(</w:t>
            </w:r>
            <w:r w:rsidR="00A44DD4" w:rsidRPr="008F270D">
              <w:rPr>
                <w:rFonts w:ascii="宋体" w:hAnsi="宋体" w:hint="eastAsia"/>
                <w:sz w:val="18"/>
                <w:szCs w:val="18"/>
              </w:rPr>
              <w:t>患者类型</w:t>
            </w:r>
            <w:r w:rsidR="009476A7" w:rsidRPr="008F270D">
              <w:rPr>
                <w:rFonts w:ascii="宋体" w:hAnsi="宋体" w:hint="eastAsia"/>
                <w:sz w:val="18"/>
                <w:szCs w:val="18"/>
              </w:rPr>
              <w:t>编码系统</w:t>
            </w:r>
            <w:r w:rsidRPr="008F270D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1829" w:type="dxa"/>
            <w:vAlign w:val="center"/>
          </w:tcPr>
          <w:p w:rsidR="001A3E2C" w:rsidRPr="002026D4" w:rsidRDefault="001A3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lastRenderedPageBreak/>
              <w:t>VARCHAR2</w:t>
            </w:r>
          </w:p>
        </w:tc>
        <w:tc>
          <w:tcPr>
            <w:tcW w:w="749" w:type="dxa"/>
            <w:vAlign w:val="center"/>
          </w:tcPr>
          <w:p w:rsidR="001A3E2C" w:rsidRPr="002026D4" w:rsidRDefault="001A3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1A3E2C" w:rsidRPr="002026D4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B64B87" w:rsidRPr="002026D4" w:rsidRDefault="0079771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97713">
              <w:rPr>
                <w:rFonts w:ascii="宋体" w:hAnsi="宋体" w:hint="eastAsia"/>
                <w:sz w:val="18"/>
                <w:szCs w:val="18"/>
              </w:rPr>
              <w:lastRenderedPageBreak/>
              <w:t>2.16.840.1.113883.4.487.2.1.1.1.19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lastRenderedPageBreak/>
              <w:t>PATIENT_FLOW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人就诊流水号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ISCHARGE_DISPOSITION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ISCHARGE_LOCATION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IET_TYP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SERVICE_AGENCIE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BED_STATU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床位状态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ACCOUNT_STATUS</w:t>
            </w:r>
          </w:p>
        </w:tc>
        <w:tc>
          <w:tcPr>
            <w:tcW w:w="2099" w:type="dxa"/>
            <w:vAlign w:val="center"/>
          </w:tcPr>
          <w:p w:rsidR="00922349" w:rsidRPr="008F270D" w:rsidRDefault="00A265C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病案费别</w:t>
            </w:r>
          </w:p>
          <w:p w:rsidR="003E232A" w:rsidRPr="008F270D" w:rsidRDefault="003E232A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支付方式)</w:t>
            </w:r>
          </w:p>
        </w:tc>
        <w:tc>
          <w:tcPr>
            <w:tcW w:w="1829" w:type="dxa"/>
            <w:vAlign w:val="center"/>
          </w:tcPr>
          <w:p w:rsidR="00922349" w:rsidRPr="008F270D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8F270D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070" w:type="dxa"/>
            <w:vAlign w:val="center"/>
          </w:tcPr>
          <w:p w:rsidR="00922349" w:rsidRPr="008F270D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AF248D" w:rsidRPr="008F270D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参见支付方式字典</w:t>
            </w:r>
          </w:p>
        </w:tc>
      </w:tr>
      <w:tr w:rsidR="00AF248D" w:rsidRPr="002026D4">
        <w:tc>
          <w:tcPr>
            <w:tcW w:w="2376" w:type="dxa"/>
            <w:vAlign w:val="center"/>
          </w:tcPr>
          <w:p w:rsidR="00AF248D" w:rsidRPr="002026D4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/>
                <w:sz w:val="18"/>
                <w:szCs w:val="18"/>
              </w:rPr>
              <w:t>ACCOUNT_STATUS_NAME</w:t>
            </w:r>
          </w:p>
        </w:tc>
        <w:tc>
          <w:tcPr>
            <w:tcW w:w="2099" w:type="dxa"/>
            <w:vAlign w:val="center"/>
          </w:tcPr>
          <w:p w:rsidR="00AF248D" w:rsidRPr="008F270D" w:rsidRDefault="00A265C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病案费别</w:t>
            </w:r>
            <w:r w:rsidR="00AF248D" w:rsidRPr="008F270D">
              <w:rPr>
                <w:rFonts w:ascii="宋体" w:hAnsi="宋体" w:hint="eastAsia"/>
                <w:sz w:val="18"/>
                <w:szCs w:val="18"/>
              </w:rPr>
              <w:t>名称</w:t>
            </w:r>
          </w:p>
          <w:p w:rsidR="003E232A" w:rsidRPr="008F270D" w:rsidRDefault="003E232A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支付方式名称)</w:t>
            </w:r>
          </w:p>
        </w:tc>
        <w:tc>
          <w:tcPr>
            <w:tcW w:w="1829" w:type="dxa"/>
            <w:vAlign w:val="center"/>
          </w:tcPr>
          <w:p w:rsidR="00AF248D" w:rsidRPr="008F270D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F248D" w:rsidRPr="008F270D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AF248D" w:rsidRPr="008F270D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AF248D" w:rsidRPr="002026D4">
        <w:tc>
          <w:tcPr>
            <w:tcW w:w="2376" w:type="dxa"/>
            <w:vAlign w:val="center"/>
          </w:tcPr>
          <w:p w:rsidR="00AF248D" w:rsidRPr="002026D4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/>
                <w:sz w:val="18"/>
                <w:szCs w:val="18"/>
              </w:rPr>
              <w:t>ACCOUNT_STATUS_</w:t>
            </w:r>
            <w:r w:rsidRPr="002026D4">
              <w:rPr>
                <w:rFonts w:ascii="宋体" w:hAnsi="宋体" w:hint="eastAsia"/>
                <w:sz w:val="18"/>
                <w:szCs w:val="18"/>
              </w:rPr>
              <w:t>DOMAIN</w:t>
            </w:r>
          </w:p>
        </w:tc>
        <w:tc>
          <w:tcPr>
            <w:tcW w:w="2099" w:type="dxa"/>
            <w:vAlign w:val="center"/>
          </w:tcPr>
          <w:p w:rsidR="00AF248D" w:rsidRPr="008F270D" w:rsidRDefault="00A265C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8F270D">
              <w:rPr>
                <w:rFonts w:ascii="宋体" w:hAnsi="宋体" w:hint="eastAsia"/>
                <w:sz w:val="18"/>
                <w:szCs w:val="18"/>
              </w:rPr>
              <w:t>病案费别</w:t>
            </w:r>
            <w:r w:rsidR="00AF248D" w:rsidRPr="008F270D">
              <w:rPr>
                <w:rFonts w:ascii="宋体" w:hAnsi="宋体" w:hint="eastAsia"/>
                <w:sz w:val="18"/>
                <w:szCs w:val="18"/>
              </w:rPr>
              <w:t>编码</w:t>
            </w:r>
            <w:proofErr w:type="gramEnd"/>
            <w:r w:rsidR="00AF248D" w:rsidRPr="008F270D">
              <w:rPr>
                <w:rFonts w:ascii="宋体" w:hAnsi="宋体" w:hint="eastAsia"/>
                <w:sz w:val="18"/>
                <w:szCs w:val="18"/>
              </w:rPr>
              <w:t>系统</w:t>
            </w:r>
          </w:p>
          <w:p w:rsidR="003E232A" w:rsidRPr="008F270D" w:rsidRDefault="003E232A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支付方式编码系统)</w:t>
            </w:r>
          </w:p>
        </w:tc>
        <w:tc>
          <w:tcPr>
            <w:tcW w:w="1829" w:type="dxa"/>
            <w:vAlign w:val="center"/>
          </w:tcPr>
          <w:p w:rsidR="00AF248D" w:rsidRPr="008F270D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F248D" w:rsidRPr="008F270D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AF248D" w:rsidRPr="008F270D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35525D" w:rsidRPr="008F270D" w:rsidRDefault="003E232A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9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NURSE_COD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护士ID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NURSE_NAM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护士姓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TEN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护理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IETETIC_MARK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 xml:space="preserve">     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IPTIME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住院次数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ISCHARGE_CODE</w:t>
            </w:r>
          </w:p>
        </w:tc>
        <w:tc>
          <w:tcPr>
            <w:tcW w:w="2099" w:type="dxa"/>
            <w:vAlign w:val="center"/>
          </w:tcPr>
          <w:p w:rsidR="00922349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离</w:t>
            </w:r>
            <w:r w:rsidR="00922349" w:rsidRPr="002026D4">
              <w:rPr>
                <w:rFonts w:ascii="宋体" w:hAnsi="宋体" w:hint="eastAsia"/>
                <w:sz w:val="18"/>
                <w:szCs w:val="18"/>
              </w:rPr>
              <w:t>院处置</w:t>
            </w:r>
            <w:r w:rsidRPr="002026D4">
              <w:rPr>
                <w:rFonts w:ascii="宋体" w:hAnsi="宋体" w:hint="eastAsia"/>
                <w:sz w:val="18"/>
                <w:szCs w:val="18"/>
              </w:rPr>
              <w:t>编码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</w:t>
            </w:r>
            <w:r w:rsidR="00922349" w:rsidRPr="002026D4">
              <w:rPr>
                <w:rFonts w:ascii="宋体" w:hAnsi="宋体" w:hint="eastAsia"/>
                <w:sz w:val="18"/>
                <w:szCs w:val="18"/>
              </w:rPr>
              <w:t>填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参见出院处置字典</w:t>
            </w:r>
          </w:p>
        </w:tc>
      </w:tr>
      <w:tr w:rsidR="001E0081" w:rsidRPr="002026D4">
        <w:tc>
          <w:tcPr>
            <w:tcW w:w="2376" w:type="dxa"/>
            <w:vAlign w:val="center"/>
          </w:tcPr>
          <w:p w:rsidR="001E0081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/>
                <w:sz w:val="18"/>
                <w:szCs w:val="18"/>
              </w:rPr>
              <w:t>DISCHARGE_NAME</w:t>
            </w:r>
          </w:p>
        </w:tc>
        <w:tc>
          <w:tcPr>
            <w:tcW w:w="2099" w:type="dxa"/>
            <w:vAlign w:val="center"/>
          </w:tcPr>
          <w:p w:rsidR="001E0081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离院处置名称</w:t>
            </w:r>
          </w:p>
        </w:tc>
        <w:tc>
          <w:tcPr>
            <w:tcW w:w="1829" w:type="dxa"/>
            <w:vAlign w:val="center"/>
          </w:tcPr>
          <w:p w:rsidR="001E0081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1E0081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1E0081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1E0081" w:rsidRPr="002026D4">
        <w:tc>
          <w:tcPr>
            <w:tcW w:w="2376" w:type="dxa"/>
            <w:vAlign w:val="center"/>
          </w:tcPr>
          <w:p w:rsidR="001E0081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/>
                <w:sz w:val="18"/>
                <w:szCs w:val="18"/>
              </w:rPr>
              <w:t>DISCHARGE_</w:t>
            </w:r>
            <w:r w:rsidRPr="002026D4">
              <w:rPr>
                <w:rFonts w:ascii="宋体" w:hAnsi="宋体" w:hint="eastAsia"/>
                <w:sz w:val="18"/>
                <w:szCs w:val="18"/>
              </w:rPr>
              <w:t>DOMAIN</w:t>
            </w:r>
          </w:p>
        </w:tc>
        <w:tc>
          <w:tcPr>
            <w:tcW w:w="2099" w:type="dxa"/>
            <w:vAlign w:val="center"/>
          </w:tcPr>
          <w:p w:rsidR="001E0081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离院处置编码系统</w:t>
            </w:r>
          </w:p>
        </w:tc>
        <w:tc>
          <w:tcPr>
            <w:tcW w:w="1829" w:type="dxa"/>
            <w:vAlign w:val="center"/>
          </w:tcPr>
          <w:p w:rsidR="001E0081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1E0081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1E0081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B64B87" w:rsidRPr="002026D4" w:rsidRDefault="00B64B87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4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lastRenderedPageBreak/>
              <w:t>PAT_OTHER_POINT_OF_CAR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ETER_ROOM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ETER_BE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bCs/>
                <w:sz w:val="18"/>
                <w:szCs w:val="18"/>
              </w:rPr>
              <w:t>床位科室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bCs/>
                <w:sz w:val="18"/>
                <w:szCs w:val="18"/>
              </w:rPr>
              <w:t>住院业务中可能先指定床位科室，但暂不分配床位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ETER_DEP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责任科室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894E7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必</w:t>
            </w:r>
            <w:r w:rsidR="00922349" w:rsidRPr="002026D4">
              <w:rPr>
                <w:rFonts w:ascii="宋体" w:hAnsi="宋体" w:hint="eastAsia"/>
                <w:sz w:val="18"/>
                <w:szCs w:val="18"/>
              </w:rPr>
              <w:t>填</w:t>
            </w:r>
            <w:r>
              <w:rPr>
                <w:rFonts w:ascii="宋体" w:hAnsi="宋体" w:hint="eastAsia"/>
                <w:sz w:val="18"/>
                <w:szCs w:val="18"/>
              </w:rPr>
              <w:t>(入院科室</w:t>
            </w:r>
            <w:r w:rsidR="00097EFE">
              <w:rPr>
                <w:rFonts w:ascii="宋体" w:hAnsi="宋体" w:hint="eastAsia"/>
                <w:sz w:val="18"/>
                <w:szCs w:val="18"/>
              </w:rPr>
              <w:t>ID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ETER_POSITION_STATU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ETER_POSITION_TYP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ETER_BUILDING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ETER_FLOOR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ETER_DESCRIPTION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IPSTATUSCOD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人住院状态</w:t>
            </w:r>
            <w:r w:rsidR="00CD397B" w:rsidRPr="002026D4">
              <w:rPr>
                <w:rFonts w:ascii="宋体" w:hAnsi="宋体" w:hint="eastAsia"/>
                <w:sz w:val="18"/>
                <w:szCs w:val="18"/>
              </w:rPr>
              <w:t>编码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CD397B" w:rsidRPr="002026D4">
        <w:tc>
          <w:tcPr>
            <w:tcW w:w="2376" w:type="dxa"/>
            <w:vAlign w:val="center"/>
          </w:tcPr>
          <w:p w:rsidR="00CD397B" w:rsidRPr="002026D4" w:rsidRDefault="00CD397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P</w:t>
            </w:r>
            <w:r w:rsidR="00DC6841" w:rsidRPr="002026D4">
              <w:rPr>
                <w:rFonts w:ascii="宋体" w:hAnsi="宋体" w:hint="eastAsia"/>
                <w:sz w:val="18"/>
                <w:szCs w:val="18"/>
              </w:rPr>
              <w:t>_</w:t>
            </w:r>
            <w:r w:rsidRPr="002026D4">
              <w:rPr>
                <w:rFonts w:ascii="宋体" w:hAnsi="宋体" w:hint="eastAsia"/>
                <w:sz w:val="18"/>
                <w:szCs w:val="18"/>
              </w:rPr>
              <w:t>STATUS_NAME</w:t>
            </w:r>
          </w:p>
        </w:tc>
        <w:tc>
          <w:tcPr>
            <w:tcW w:w="2099" w:type="dxa"/>
            <w:vAlign w:val="center"/>
          </w:tcPr>
          <w:p w:rsidR="00CD397B" w:rsidRPr="002026D4" w:rsidRDefault="00CD397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人住院状态名称</w:t>
            </w:r>
          </w:p>
        </w:tc>
        <w:tc>
          <w:tcPr>
            <w:tcW w:w="1829" w:type="dxa"/>
            <w:vAlign w:val="center"/>
          </w:tcPr>
          <w:p w:rsidR="00CD397B" w:rsidRPr="002026D4" w:rsidRDefault="00CD397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CD397B" w:rsidRPr="002026D4" w:rsidRDefault="00CD397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CD397B" w:rsidRPr="002026D4" w:rsidRDefault="00CD397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CD397B" w:rsidRPr="002026D4">
        <w:tc>
          <w:tcPr>
            <w:tcW w:w="2376" w:type="dxa"/>
            <w:vAlign w:val="center"/>
          </w:tcPr>
          <w:p w:rsidR="00CD397B" w:rsidRPr="002026D4" w:rsidRDefault="00CD397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P</w:t>
            </w:r>
            <w:r w:rsidR="00DC6841" w:rsidRPr="002026D4">
              <w:rPr>
                <w:rFonts w:ascii="宋体" w:hAnsi="宋体" w:hint="eastAsia"/>
                <w:sz w:val="18"/>
                <w:szCs w:val="18"/>
              </w:rPr>
              <w:t>_</w:t>
            </w:r>
            <w:r w:rsidRPr="002026D4">
              <w:rPr>
                <w:rFonts w:ascii="宋体" w:hAnsi="宋体" w:hint="eastAsia"/>
                <w:sz w:val="18"/>
                <w:szCs w:val="18"/>
              </w:rPr>
              <w:t>STATUS_DOMAIN</w:t>
            </w:r>
          </w:p>
        </w:tc>
        <w:tc>
          <w:tcPr>
            <w:tcW w:w="2099" w:type="dxa"/>
            <w:vAlign w:val="center"/>
          </w:tcPr>
          <w:p w:rsidR="00CD397B" w:rsidRPr="002026D4" w:rsidRDefault="00CD397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人住院状态编码系统</w:t>
            </w:r>
          </w:p>
        </w:tc>
        <w:tc>
          <w:tcPr>
            <w:tcW w:w="1829" w:type="dxa"/>
            <w:vAlign w:val="center"/>
          </w:tcPr>
          <w:p w:rsidR="00CD397B" w:rsidRPr="002026D4" w:rsidRDefault="00CD397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CD397B" w:rsidRPr="002026D4" w:rsidRDefault="00CD397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CD397B" w:rsidRPr="002026D4" w:rsidRDefault="00CD397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B64B87" w:rsidRPr="002026D4" w:rsidRDefault="00B64B87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6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EFFICULTY_LEVELCOD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例分型</w:t>
            </w:r>
            <w:r w:rsidR="00373662" w:rsidRPr="002026D4">
              <w:rPr>
                <w:rFonts w:ascii="宋体" w:hAnsi="宋体" w:hint="eastAsia"/>
                <w:sz w:val="18"/>
                <w:szCs w:val="18"/>
              </w:rPr>
              <w:t>编码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373662" w:rsidRPr="002026D4">
        <w:tc>
          <w:tcPr>
            <w:tcW w:w="2376" w:type="dxa"/>
            <w:vAlign w:val="center"/>
          </w:tcPr>
          <w:p w:rsidR="00373662" w:rsidRPr="002026D4" w:rsidRDefault="0037366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/>
                <w:sz w:val="18"/>
                <w:szCs w:val="18"/>
              </w:rPr>
              <w:t>DIFICULTY_NAME</w:t>
            </w:r>
          </w:p>
        </w:tc>
        <w:tc>
          <w:tcPr>
            <w:tcW w:w="2099" w:type="dxa"/>
            <w:vAlign w:val="center"/>
          </w:tcPr>
          <w:p w:rsidR="00373662" w:rsidRPr="002026D4" w:rsidRDefault="0037366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例分型名称</w:t>
            </w:r>
          </w:p>
        </w:tc>
        <w:tc>
          <w:tcPr>
            <w:tcW w:w="1829" w:type="dxa"/>
            <w:vAlign w:val="center"/>
          </w:tcPr>
          <w:p w:rsidR="00373662" w:rsidRPr="002026D4" w:rsidRDefault="0037366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373662" w:rsidRPr="002026D4" w:rsidRDefault="0037366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373662" w:rsidRPr="002026D4" w:rsidRDefault="0037366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373662" w:rsidRPr="002026D4">
        <w:tc>
          <w:tcPr>
            <w:tcW w:w="2376" w:type="dxa"/>
            <w:vAlign w:val="center"/>
          </w:tcPr>
          <w:p w:rsidR="00373662" w:rsidRPr="002026D4" w:rsidRDefault="0037366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/>
                <w:sz w:val="18"/>
                <w:szCs w:val="18"/>
              </w:rPr>
              <w:t>DIFICULTY_</w:t>
            </w:r>
            <w:r w:rsidRPr="002026D4">
              <w:rPr>
                <w:rFonts w:ascii="宋体" w:hAnsi="宋体" w:hint="eastAsia"/>
                <w:sz w:val="18"/>
                <w:szCs w:val="18"/>
              </w:rPr>
              <w:t>DOMAIN</w:t>
            </w:r>
          </w:p>
        </w:tc>
        <w:tc>
          <w:tcPr>
            <w:tcW w:w="2099" w:type="dxa"/>
            <w:vAlign w:val="center"/>
          </w:tcPr>
          <w:p w:rsidR="00373662" w:rsidRPr="002026D4" w:rsidRDefault="0037366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例分型编码系统</w:t>
            </w:r>
          </w:p>
        </w:tc>
        <w:tc>
          <w:tcPr>
            <w:tcW w:w="1829" w:type="dxa"/>
            <w:vAlign w:val="center"/>
          </w:tcPr>
          <w:p w:rsidR="00373662" w:rsidRPr="002026D4" w:rsidRDefault="0037366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373662" w:rsidRPr="002026D4" w:rsidRDefault="0037366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373662" w:rsidRPr="002026D4" w:rsidRDefault="0037366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BABY_FLAG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标志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ADMIT_WEIGHT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体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 xml:space="preserve"> ADMIT_WEIGHT_UNIT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体重单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BIRTH_WEIGHT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出生体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BIRTH_WEIGHT_UNIT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出生体重单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0750EB" w:rsidRPr="002026D4" w:rsidTr="00B168A8">
        <w:tc>
          <w:tcPr>
            <w:tcW w:w="2376" w:type="dxa"/>
            <w:vAlign w:val="center"/>
          </w:tcPr>
          <w:p w:rsidR="000750EB" w:rsidRPr="006C5022" w:rsidRDefault="000750EB" w:rsidP="006C5022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AE1913">
              <w:rPr>
                <w:rFonts w:ascii="宋体" w:hAnsi="宋体"/>
                <w:sz w:val="18"/>
                <w:szCs w:val="18"/>
              </w:rPr>
              <w:t>MOTHERS_ID</w:t>
            </w:r>
          </w:p>
        </w:tc>
        <w:tc>
          <w:tcPr>
            <w:tcW w:w="2099" w:type="dxa"/>
            <w:vAlign w:val="center"/>
          </w:tcPr>
          <w:p w:rsidR="000750EB" w:rsidRPr="002026D4" w:rsidRDefault="000750E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</w:t>
            </w:r>
            <w:r>
              <w:rPr>
                <w:rFonts w:ascii="宋体" w:hAnsi="宋体" w:hint="eastAsia"/>
                <w:sz w:val="18"/>
                <w:szCs w:val="18"/>
              </w:rPr>
              <w:t>母亲住院号</w:t>
            </w:r>
          </w:p>
        </w:tc>
        <w:tc>
          <w:tcPr>
            <w:tcW w:w="1829" w:type="dxa"/>
          </w:tcPr>
          <w:p w:rsidR="000750EB" w:rsidRDefault="000750EB" w:rsidP="000750EB">
            <w:pPr>
              <w:jc w:val="center"/>
            </w:pPr>
            <w:r w:rsidRPr="0011537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</w:tcPr>
          <w:p w:rsidR="000750EB" w:rsidRDefault="000750EB" w:rsidP="000750EB">
            <w:pPr>
              <w:jc w:val="center"/>
            </w:pPr>
            <w:r w:rsidRPr="007B766C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</w:tcPr>
          <w:p w:rsidR="000750EB" w:rsidRDefault="000750EB" w:rsidP="000750EB">
            <w:pPr>
              <w:jc w:val="center"/>
            </w:pPr>
            <w:r>
              <w:rPr>
                <w:rFonts w:ascii="宋体" w:hAnsi="宋体" w:hint="eastAsia"/>
                <w:sz w:val="18"/>
                <w:szCs w:val="18"/>
              </w:rPr>
              <w:t>新生儿注册时必填，其</w:t>
            </w:r>
            <w:r>
              <w:rPr>
                <w:rFonts w:ascii="宋体" w:hAnsi="宋体" w:hint="eastAsia"/>
                <w:sz w:val="18"/>
                <w:szCs w:val="18"/>
              </w:rPr>
              <w:lastRenderedPageBreak/>
              <w:t>余情况</w:t>
            </w:r>
            <w:r w:rsidRPr="00145E58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0750EB" w:rsidRPr="002026D4" w:rsidTr="00B168A8">
        <w:tc>
          <w:tcPr>
            <w:tcW w:w="2376" w:type="dxa"/>
            <w:vAlign w:val="center"/>
          </w:tcPr>
          <w:p w:rsidR="000750EB" w:rsidRPr="002026D4" w:rsidRDefault="000750E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AE1913">
              <w:rPr>
                <w:rFonts w:ascii="宋体" w:hAnsi="宋体"/>
                <w:sz w:val="18"/>
                <w:szCs w:val="18"/>
              </w:rPr>
              <w:lastRenderedPageBreak/>
              <w:t>MOTHERS_DOMAIN</w:t>
            </w:r>
          </w:p>
        </w:tc>
        <w:tc>
          <w:tcPr>
            <w:tcW w:w="2099" w:type="dxa"/>
            <w:vAlign w:val="center"/>
          </w:tcPr>
          <w:p w:rsidR="000750EB" w:rsidRPr="002026D4" w:rsidRDefault="000750E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</w:t>
            </w:r>
            <w:r>
              <w:rPr>
                <w:rFonts w:ascii="宋体" w:hAnsi="宋体" w:hint="eastAsia"/>
                <w:sz w:val="18"/>
                <w:szCs w:val="18"/>
              </w:rPr>
              <w:t>母亲住院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号机构域</w:t>
            </w:r>
            <w:proofErr w:type="gramEnd"/>
            <w:r>
              <w:rPr>
                <w:rFonts w:ascii="宋体" w:hAnsi="宋体" w:hint="eastAsia"/>
                <w:sz w:val="18"/>
                <w:szCs w:val="18"/>
              </w:rPr>
              <w:t>ID</w:t>
            </w:r>
          </w:p>
        </w:tc>
        <w:tc>
          <w:tcPr>
            <w:tcW w:w="1829" w:type="dxa"/>
          </w:tcPr>
          <w:p w:rsidR="000750EB" w:rsidRDefault="000750EB" w:rsidP="000750EB">
            <w:pPr>
              <w:jc w:val="center"/>
            </w:pPr>
            <w:r w:rsidRPr="0011537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</w:tcPr>
          <w:p w:rsidR="000750EB" w:rsidRDefault="000750EB" w:rsidP="000750EB">
            <w:pPr>
              <w:jc w:val="center"/>
            </w:pPr>
            <w:r w:rsidRPr="007B766C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</w:tcPr>
          <w:p w:rsidR="000750EB" w:rsidRDefault="000750EB" w:rsidP="000750EB">
            <w:pPr>
              <w:jc w:val="center"/>
            </w:pPr>
            <w:r w:rsidRPr="00D04C28">
              <w:rPr>
                <w:rFonts w:ascii="宋体" w:hAnsi="宋体" w:hint="eastAsia"/>
                <w:sz w:val="18"/>
                <w:szCs w:val="18"/>
              </w:rPr>
              <w:t>新生儿注册时必填，其余情况选填</w:t>
            </w:r>
          </w:p>
        </w:tc>
      </w:tr>
      <w:tr w:rsidR="000750EB" w:rsidRPr="002026D4" w:rsidTr="00B168A8">
        <w:tc>
          <w:tcPr>
            <w:tcW w:w="2376" w:type="dxa"/>
            <w:vAlign w:val="center"/>
          </w:tcPr>
          <w:p w:rsidR="000750EB" w:rsidRPr="002026D4" w:rsidRDefault="000750E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AE1913">
              <w:rPr>
                <w:rFonts w:ascii="宋体" w:hAnsi="宋体"/>
                <w:sz w:val="18"/>
                <w:szCs w:val="18"/>
              </w:rPr>
              <w:t>MOTHERS_FLOW_ID</w:t>
            </w:r>
          </w:p>
        </w:tc>
        <w:tc>
          <w:tcPr>
            <w:tcW w:w="2099" w:type="dxa"/>
            <w:vAlign w:val="center"/>
          </w:tcPr>
          <w:p w:rsidR="000750EB" w:rsidRPr="002026D4" w:rsidRDefault="000750E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</w:t>
            </w:r>
            <w:r>
              <w:rPr>
                <w:rFonts w:ascii="宋体" w:hAnsi="宋体" w:hint="eastAsia"/>
                <w:sz w:val="18"/>
                <w:szCs w:val="18"/>
              </w:rPr>
              <w:t>母亲住院流水号</w:t>
            </w:r>
          </w:p>
        </w:tc>
        <w:tc>
          <w:tcPr>
            <w:tcW w:w="1829" w:type="dxa"/>
          </w:tcPr>
          <w:p w:rsidR="000750EB" w:rsidRDefault="000750EB" w:rsidP="000750EB">
            <w:pPr>
              <w:jc w:val="center"/>
            </w:pPr>
            <w:r w:rsidRPr="0011537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</w:tcPr>
          <w:p w:rsidR="000750EB" w:rsidRDefault="000750EB" w:rsidP="000750EB">
            <w:pPr>
              <w:jc w:val="center"/>
            </w:pPr>
            <w:r w:rsidRPr="007B766C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</w:tcPr>
          <w:p w:rsidR="000750EB" w:rsidRDefault="000750EB" w:rsidP="000750EB">
            <w:pPr>
              <w:jc w:val="center"/>
            </w:pPr>
            <w:r w:rsidRPr="00D04C28">
              <w:rPr>
                <w:rFonts w:ascii="宋体" w:hAnsi="宋体" w:hint="eastAsia"/>
                <w:sz w:val="18"/>
                <w:szCs w:val="18"/>
              </w:rPr>
              <w:t>新生儿注册时必填，其余情况选填</w:t>
            </w:r>
          </w:p>
        </w:tc>
      </w:tr>
      <w:tr w:rsidR="000750EB" w:rsidRPr="002026D4" w:rsidTr="00B168A8">
        <w:tc>
          <w:tcPr>
            <w:tcW w:w="2376" w:type="dxa"/>
            <w:vAlign w:val="center"/>
          </w:tcPr>
          <w:p w:rsidR="000750EB" w:rsidRPr="002026D4" w:rsidRDefault="000750E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AE1913">
              <w:rPr>
                <w:rFonts w:ascii="宋体" w:hAnsi="宋体"/>
                <w:sz w:val="18"/>
                <w:szCs w:val="18"/>
              </w:rPr>
              <w:t>MOTHERS_FLOW_DOMAIN</w:t>
            </w:r>
          </w:p>
        </w:tc>
        <w:tc>
          <w:tcPr>
            <w:tcW w:w="2099" w:type="dxa"/>
            <w:vAlign w:val="center"/>
          </w:tcPr>
          <w:p w:rsidR="000750EB" w:rsidRPr="002026D4" w:rsidRDefault="000750E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</w:t>
            </w:r>
            <w:r>
              <w:rPr>
                <w:rFonts w:ascii="宋体" w:hAnsi="宋体" w:hint="eastAsia"/>
                <w:sz w:val="18"/>
                <w:szCs w:val="18"/>
              </w:rPr>
              <w:t>母亲住院流水号机构域ID</w:t>
            </w:r>
          </w:p>
        </w:tc>
        <w:tc>
          <w:tcPr>
            <w:tcW w:w="1829" w:type="dxa"/>
          </w:tcPr>
          <w:p w:rsidR="000750EB" w:rsidRDefault="000750EB" w:rsidP="000750EB">
            <w:pPr>
              <w:jc w:val="center"/>
            </w:pPr>
            <w:r w:rsidRPr="0011537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</w:tcPr>
          <w:p w:rsidR="000750EB" w:rsidRDefault="000750EB" w:rsidP="000750EB">
            <w:pPr>
              <w:jc w:val="center"/>
            </w:pPr>
            <w:r w:rsidRPr="007B766C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</w:tcPr>
          <w:p w:rsidR="000750EB" w:rsidRDefault="000750EB" w:rsidP="000750EB">
            <w:pPr>
              <w:jc w:val="center"/>
            </w:pPr>
            <w:r w:rsidRPr="00D04C28">
              <w:rPr>
                <w:rFonts w:ascii="宋体" w:hAnsi="宋体" w:hint="eastAsia"/>
                <w:sz w:val="18"/>
                <w:szCs w:val="18"/>
              </w:rPr>
              <w:t>新生儿注册时必填，其余情况选填</w:t>
            </w:r>
          </w:p>
        </w:tc>
      </w:tr>
      <w:tr w:rsidR="000750EB" w:rsidRPr="002026D4" w:rsidTr="00B168A8">
        <w:tc>
          <w:tcPr>
            <w:tcW w:w="2376" w:type="dxa"/>
            <w:vAlign w:val="center"/>
          </w:tcPr>
          <w:p w:rsidR="000750EB" w:rsidRPr="002026D4" w:rsidRDefault="000750E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AE1913">
              <w:rPr>
                <w:rFonts w:ascii="宋体" w:hAnsi="宋体"/>
                <w:sz w:val="18"/>
                <w:szCs w:val="18"/>
              </w:rPr>
              <w:t>MOTHERS_NAME</w:t>
            </w:r>
          </w:p>
        </w:tc>
        <w:tc>
          <w:tcPr>
            <w:tcW w:w="2099" w:type="dxa"/>
            <w:vAlign w:val="center"/>
          </w:tcPr>
          <w:p w:rsidR="000750EB" w:rsidRPr="002026D4" w:rsidRDefault="000750E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</w:t>
            </w:r>
            <w:r>
              <w:rPr>
                <w:rFonts w:ascii="宋体" w:hAnsi="宋体" w:hint="eastAsia"/>
                <w:sz w:val="18"/>
                <w:szCs w:val="18"/>
              </w:rPr>
              <w:t>母亲姓名</w:t>
            </w:r>
          </w:p>
        </w:tc>
        <w:tc>
          <w:tcPr>
            <w:tcW w:w="1829" w:type="dxa"/>
          </w:tcPr>
          <w:p w:rsidR="000750EB" w:rsidRDefault="000750EB" w:rsidP="000750EB">
            <w:pPr>
              <w:jc w:val="center"/>
            </w:pPr>
            <w:r w:rsidRPr="0011537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</w:tcPr>
          <w:p w:rsidR="000750EB" w:rsidRDefault="000750EB" w:rsidP="000750EB">
            <w:pPr>
              <w:jc w:val="center"/>
            </w:pPr>
            <w:r w:rsidRPr="007B766C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</w:tcPr>
          <w:p w:rsidR="000750EB" w:rsidRDefault="000750EB" w:rsidP="000750EB">
            <w:pPr>
              <w:jc w:val="center"/>
            </w:pPr>
            <w:r w:rsidRPr="00145E58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MER_POINT_OF_CAR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MER_ROOM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人前病区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 w:val="restart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转科、转床、离开，到达，请假，入院，出院时，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MER_BE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人前床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MER_DEP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人前科室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MER_POSITION_STATU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MER_POSITION_TYP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MER_BUILDING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MER_FLOOR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MER_DESCRIPTION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TEMP_POINT_OF_CAR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TEMP_ROOM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临时病区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 w:val="restart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转科、转床、离开，到达，请假，入院，出院时，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TEMP_BE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临时床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TEMP_DEP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临时科室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TEMP_POSITION_STATU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TEMP_POSITION_TYP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TEMP_BUILDING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TEMP_FLOOR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TEMP_DESCRIPTION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_TEMP_POINT_OF_CA</w:t>
            </w:r>
            <w:r w:rsidRPr="002026D4">
              <w:rPr>
                <w:rFonts w:ascii="宋体" w:hAnsi="宋体" w:hint="eastAsia"/>
                <w:sz w:val="18"/>
                <w:szCs w:val="18"/>
              </w:rPr>
              <w:lastRenderedPageBreak/>
              <w:t>R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lastRenderedPageBreak/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lastRenderedPageBreak/>
              <w:t>PAT_FOR_TEMP_ROOM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前临时病区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_TEMP_BE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前临时床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_TEMP_DEP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前临时科室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_TEMP_POSITION_STATU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_TEMP_POSITION_TYP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_TEMP_BUILDING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_TEMP_FLOOR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_TEMP_DESCRIPTION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OPER_COD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登记操作员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OPER_DAT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操作日期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ADMIT_DAT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时间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DISCHARGE_DAT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出院时间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REG_DAT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注册日期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OPR_DAT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 xml:space="preserve">        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REATE_DAT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创建日期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REATE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创建者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OIDED_DAT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废弃日期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OIDED_ID</w:t>
            </w:r>
          </w:p>
        </w:tc>
        <w:tc>
          <w:tcPr>
            <w:tcW w:w="2099" w:type="dxa"/>
            <w:vAlign w:val="center"/>
          </w:tcPr>
          <w:p w:rsidR="00922349" w:rsidRPr="002026D4" w:rsidRDefault="004F02B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是否已删除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4F02B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MODIFY_DAT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修改日期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MODIFY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修改者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UU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消息唯一标识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3316B8" w:rsidRPr="002026D4" w:rsidRDefault="003316B8" w:rsidP="003316B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对应PERSON的UUID</w:t>
            </w:r>
          </w:p>
          <w:p w:rsidR="00922349" w:rsidRPr="002026D4" w:rsidRDefault="003316B8" w:rsidP="003316B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IENT_VISIT的每条记录都与PERSON表中的一条记录一一对应，以</w:t>
            </w:r>
            <w:r w:rsidRPr="002026D4">
              <w:rPr>
                <w:rFonts w:ascii="宋体" w:hAnsi="宋体" w:hint="eastAsia"/>
                <w:sz w:val="18"/>
                <w:szCs w:val="18"/>
              </w:rPr>
              <w:lastRenderedPageBreak/>
              <w:t>UUID关联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lastRenderedPageBreak/>
              <w:t>PREFIX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前缀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NSURANCE_TYP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026D4">
              <w:rPr>
                <w:rFonts w:ascii="宋体" w:hAnsi="宋体" w:hint="eastAsia"/>
                <w:sz w:val="18"/>
                <w:szCs w:val="18"/>
              </w:rPr>
              <w:t>医保类型</w:t>
            </w:r>
            <w:proofErr w:type="gramEnd"/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参见</w:t>
            </w:r>
            <w:proofErr w:type="gramStart"/>
            <w:r w:rsidRPr="002026D4">
              <w:rPr>
                <w:rFonts w:ascii="宋体" w:hAnsi="宋体" w:hint="eastAsia"/>
                <w:sz w:val="18"/>
                <w:szCs w:val="18"/>
              </w:rPr>
              <w:t>医保类型</w:t>
            </w:r>
            <w:proofErr w:type="gramEnd"/>
            <w:r w:rsidRPr="002026D4">
              <w:rPr>
                <w:rFonts w:ascii="宋体" w:hAnsi="宋体" w:hint="eastAsia"/>
                <w:sz w:val="18"/>
                <w:szCs w:val="18"/>
              </w:rPr>
              <w:t>字典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ONTACT_PERSON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联系人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ONTACT_RELATION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关系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8F270D" w:rsidRDefault="00922349" w:rsidP="00EA5F9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CONTAC</w:t>
            </w:r>
            <w:r w:rsidR="00EA5F92" w:rsidRPr="008F270D">
              <w:rPr>
                <w:rFonts w:ascii="宋体" w:hAnsi="宋体" w:hint="eastAsia"/>
                <w:sz w:val="18"/>
                <w:szCs w:val="18"/>
              </w:rPr>
              <w:t>T</w:t>
            </w:r>
            <w:r w:rsidRPr="008F270D">
              <w:rPr>
                <w:rFonts w:ascii="宋体" w:hAnsi="宋体" w:hint="eastAsia"/>
                <w:sz w:val="18"/>
                <w:szCs w:val="18"/>
              </w:rPr>
              <w:t>_ADDRES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联系人地址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512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ONTACT_PHON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联系人电话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before="120" w:line="300" w:lineRule="atLeas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026D4">
              <w:rPr>
                <w:rFonts w:ascii="宋体" w:hAnsi="宋体" w:cs="Calibri"/>
                <w:sz w:val="18"/>
                <w:szCs w:val="18"/>
              </w:rPr>
              <w:t>MedicineLimitAmount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药费限额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NUMBER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before="120" w:line="300" w:lineRule="atLeas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026D4">
              <w:rPr>
                <w:rFonts w:ascii="宋体" w:hAnsi="宋体" w:cs="Calibri"/>
                <w:sz w:val="18"/>
                <w:szCs w:val="18"/>
              </w:rPr>
              <w:t>SickBedLimitAmount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床位限额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NUMBER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before="120" w:line="300" w:lineRule="atLeas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026D4">
              <w:rPr>
                <w:rFonts w:ascii="宋体" w:hAnsi="宋体" w:cs="Calibri"/>
                <w:sz w:val="18"/>
                <w:szCs w:val="18"/>
              </w:rPr>
              <w:t>ExamineLimitAmount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检查限额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NUMBER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before="120" w:line="300" w:lineRule="atLeas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026D4">
              <w:rPr>
                <w:rFonts w:ascii="宋体" w:hAnsi="宋体" w:cs="Calibri"/>
                <w:sz w:val="18"/>
                <w:szCs w:val="18"/>
              </w:rPr>
              <w:t>CureLimitAmount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治疗限额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NUMBER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D16429" w:rsidRPr="002026D4" w:rsidTr="00E72F79">
        <w:tc>
          <w:tcPr>
            <w:tcW w:w="2376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PATIENT_SOURCE_NAME</w:t>
            </w:r>
          </w:p>
        </w:tc>
        <w:tc>
          <w:tcPr>
            <w:tcW w:w="2099" w:type="dxa"/>
            <w:vAlign w:val="center"/>
          </w:tcPr>
          <w:p w:rsidR="00D16429" w:rsidRPr="008F270D" w:rsidRDefault="00D16429" w:rsidP="00C12F32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患者来源</w:t>
            </w:r>
          </w:p>
        </w:tc>
        <w:tc>
          <w:tcPr>
            <w:tcW w:w="1829" w:type="dxa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16429" w:rsidRPr="008F270D" w:rsidRDefault="00D16429" w:rsidP="00E72F79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D16429" w:rsidRPr="008F270D" w:rsidRDefault="00D16429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选填</w:t>
            </w:r>
            <w:r w:rsidRPr="008F270D">
              <w:rPr>
                <w:rFonts w:ascii="宋体" w:hAnsi="宋体" w:cs="Calibri" w:hint="eastAsia"/>
                <w:sz w:val="18"/>
                <w:szCs w:val="18"/>
              </w:rPr>
              <w:t>(省内，省外)</w:t>
            </w:r>
          </w:p>
        </w:tc>
      </w:tr>
      <w:tr w:rsidR="00D16429" w:rsidRPr="002026D4" w:rsidTr="0024198B">
        <w:tc>
          <w:tcPr>
            <w:tcW w:w="2376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PATIENT_ID</w:t>
            </w:r>
          </w:p>
        </w:tc>
        <w:tc>
          <w:tcPr>
            <w:tcW w:w="2099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旧病人Id（变更前）</w:t>
            </w:r>
          </w:p>
        </w:tc>
        <w:tc>
          <w:tcPr>
            <w:tcW w:w="1829" w:type="dxa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D16429" w:rsidRPr="002026D4" w:rsidTr="0024198B">
        <w:tc>
          <w:tcPr>
            <w:tcW w:w="2376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PATIENT_DOMAIN</w:t>
            </w:r>
          </w:p>
        </w:tc>
        <w:tc>
          <w:tcPr>
            <w:tcW w:w="2099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旧病人域（变更前）</w:t>
            </w:r>
          </w:p>
        </w:tc>
        <w:tc>
          <w:tcPr>
            <w:tcW w:w="1829" w:type="dxa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D16429" w:rsidRPr="002026D4" w:rsidTr="0024198B">
        <w:tc>
          <w:tcPr>
            <w:tcW w:w="2376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VISIT_FLOW_ID</w:t>
            </w:r>
          </w:p>
        </w:tc>
        <w:tc>
          <w:tcPr>
            <w:tcW w:w="2099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旧病人流水Id（变更前）</w:t>
            </w:r>
          </w:p>
        </w:tc>
        <w:tc>
          <w:tcPr>
            <w:tcW w:w="1829" w:type="dxa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D16429" w:rsidRPr="002026D4" w:rsidTr="0024198B">
        <w:tc>
          <w:tcPr>
            <w:tcW w:w="2376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VISIT_FLOW_DOMAIN</w:t>
            </w:r>
          </w:p>
        </w:tc>
        <w:tc>
          <w:tcPr>
            <w:tcW w:w="2099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旧病人流水域（变更前）</w:t>
            </w:r>
          </w:p>
        </w:tc>
        <w:tc>
          <w:tcPr>
            <w:tcW w:w="1829" w:type="dxa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D16429" w:rsidRPr="002026D4" w:rsidTr="0024198B">
        <w:tc>
          <w:tcPr>
            <w:tcW w:w="2376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VISIT_ID</w:t>
            </w:r>
          </w:p>
        </w:tc>
        <w:tc>
          <w:tcPr>
            <w:tcW w:w="2099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关联字段（变更前）</w:t>
            </w:r>
          </w:p>
        </w:tc>
        <w:tc>
          <w:tcPr>
            <w:tcW w:w="1829" w:type="dxa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D16429" w:rsidRPr="002026D4" w:rsidTr="0024198B">
        <w:tc>
          <w:tcPr>
            <w:tcW w:w="2376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PERSON_ID</w:t>
            </w:r>
          </w:p>
        </w:tc>
        <w:tc>
          <w:tcPr>
            <w:tcW w:w="2099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关联字段（变更前）</w:t>
            </w:r>
          </w:p>
        </w:tc>
        <w:tc>
          <w:tcPr>
            <w:tcW w:w="1829" w:type="dxa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D16429" w:rsidRPr="002026D4" w:rsidTr="008F270D">
        <w:tc>
          <w:tcPr>
            <w:tcW w:w="2376" w:type="dxa"/>
            <w:vAlign w:val="center"/>
          </w:tcPr>
          <w:p w:rsidR="00D16429" w:rsidRPr="00884896" w:rsidRDefault="00D16429" w:rsidP="008F270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/>
                <w:sz w:val="18"/>
                <w:szCs w:val="18"/>
              </w:rPr>
              <w:t>OLD_STATUS</w:t>
            </w:r>
          </w:p>
        </w:tc>
        <w:tc>
          <w:tcPr>
            <w:tcW w:w="2099" w:type="dxa"/>
            <w:vAlign w:val="center"/>
          </w:tcPr>
          <w:p w:rsidR="00D16429" w:rsidRPr="00884896" w:rsidRDefault="00D16429" w:rsidP="008F270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旧病人状态（变更前）</w:t>
            </w:r>
          </w:p>
        </w:tc>
        <w:tc>
          <w:tcPr>
            <w:tcW w:w="1829" w:type="dxa"/>
            <w:vAlign w:val="center"/>
          </w:tcPr>
          <w:p w:rsidR="00D16429" w:rsidRPr="00884896" w:rsidRDefault="00D16429" w:rsidP="008F270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16429" w:rsidRPr="00884896" w:rsidRDefault="00D16429" w:rsidP="008F270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D16429" w:rsidRPr="00884896" w:rsidRDefault="001B74FB" w:rsidP="008F270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特殊</w:t>
            </w:r>
            <w:proofErr w:type="gramStart"/>
            <w:r w:rsidRPr="00884896">
              <w:rPr>
                <w:rFonts w:ascii="宋体" w:hAnsi="宋体" w:cs="Calibri" w:hint="eastAsia"/>
                <w:sz w:val="18"/>
                <w:szCs w:val="18"/>
              </w:rPr>
              <w:t>账</w:t>
            </w:r>
            <w:proofErr w:type="gramEnd"/>
            <w:r w:rsidRPr="00884896">
              <w:rPr>
                <w:rFonts w:ascii="宋体" w:hAnsi="宋体" w:cs="Calibri" w:hint="eastAsia"/>
                <w:sz w:val="18"/>
                <w:szCs w:val="18"/>
              </w:rPr>
              <w:t>患者填写9，普通患者填写0</w:t>
            </w:r>
          </w:p>
        </w:tc>
      </w:tr>
      <w:tr w:rsidR="00D16429" w:rsidRPr="002026D4" w:rsidTr="00E72F79">
        <w:tc>
          <w:tcPr>
            <w:tcW w:w="2376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INFO</w:t>
            </w:r>
          </w:p>
        </w:tc>
        <w:tc>
          <w:tcPr>
            <w:tcW w:w="2099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旧病人状态描述（变更前）</w:t>
            </w:r>
          </w:p>
        </w:tc>
        <w:tc>
          <w:tcPr>
            <w:tcW w:w="1829" w:type="dxa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D16429" w:rsidRPr="002026D4">
        <w:tc>
          <w:tcPr>
            <w:tcW w:w="2376" w:type="dxa"/>
            <w:vAlign w:val="center"/>
          </w:tcPr>
          <w:p w:rsidR="00D16429" w:rsidRPr="008F270D" w:rsidRDefault="00D16429" w:rsidP="0006687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 xml:space="preserve">ISEMERGENCY </w:t>
            </w:r>
          </w:p>
        </w:tc>
        <w:tc>
          <w:tcPr>
            <w:tcW w:w="2099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急诊转住院标识</w:t>
            </w:r>
          </w:p>
        </w:tc>
        <w:tc>
          <w:tcPr>
            <w:tcW w:w="1829" w:type="dxa"/>
            <w:vAlign w:val="center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Y标识急诊转住院，N或空标识非急诊转住院</w:t>
            </w:r>
          </w:p>
        </w:tc>
      </w:tr>
      <w:tr w:rsidR="00C82049" w:rsidRPr="002026D4">
        <w:tc>
          <w:tcPr>
            <w:tcW w:w="2376" w:type="dxa"/>
            <w:vAlign w:val="center"/>
          </w:tcPr>
          <w:p w:rsidR="00C82049" w:rsidRPr="008F270D" w:rsidRDefault="00C82049" w:rsidP="0006687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DIAGNOSE_ICD</w:t>
            </w:r>
          </w:p>
        </w:tc>
        <w:tc>
          <w:tcPr>
            <w:tcW w:w="2099" w:type="dxa"/>
            <w:vAlign w:val="center"/>
          </w:tcPr>
          <w:p w:rsidR="00C82049" w:rsidRPr="008F270D" w:rsidRDefault="00C8204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诊断编码</w:t>
            </w:r>
          </w:p>
        </w:tc>
        <w:tc>
          <w:tcPr>
            <w:tcW w:w="1829" w:type="dxa"/>
            <w:vAlign w:val="center"/>
          </w:tcPr>
          <w:p w:rsidR="00C82049" w:rsidRPr="008F270D" w:rsidRDefault="00C8204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C82049" w:rsidRPr="008F270D" w:rsidRDefault="00C8204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C82049" w:rsidRPr="008F270D" w:rsidRDefault="008F270D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诊断编码</w:t>
            </w:r>
          </w:p>
        </w:tc>
      </w:tr>
      <w:tr w:rsidR="00C82049" w:rsidRPr="002026D4">
        <w:tc>
          <w:tcPr>
            <w:tcW w:w="2376" w:type="dxa"/>
            <w:vAlign w:val="center"/>
          </w:tcPr>
          <w:p w:rsidR="00C82049" w:rsidRPr="008F270D" w:rsidRDefault="00C82049" w:rsidP="0006687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DIAGNOSE_NAME</w:t>
            </w:r>
          </w:p>
        </w:tc>
        <w:tc>
          <w:tcPr>
            <w:tcW w:w="2099" w:type="dxa"/>
            <w:vAlign w:val="center"/>
          </w:tcPr>
          <w:p w:rsidR="00C82049" w:rsidRPr="008F270D" w:rsidRDefault="00C8204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诊断名称</w:t>
            </w:r>
          </w:p>
        </w:tc>
        <w:tc>
          <w:tcPr>
            <w:tcW w:w="1829" w:type="dxa"/>
            <w:vAlign w:val="center"/>
          </w:tcPr>
          <w:p w:rsidR="00C82049" w:rsidRPr="008F270D" w:rsidRDefault="00C8204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C82049" w:rsidRPr="008F270D" w:rsidRDefault="00C8204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C82049" w:rsidRPr="008F270D" w:rsidRDefault="008F270D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诊断名称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NOON_COD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proofErr w:type="gramStart"/>
            <w:r w:rsidRPr="00864132">
              <w:rPr>
                <w:rFonts w:ascii="宋体" w:hAnsi="宋体" w:hint="eastAsia"/>
                <w:sz w:val="18"/>
                <w:szCs w:val="18"/>
              </w:rPr>
              <w:t>午别</w:t>
            </w:r>
            <w:proofErr w:type="gramEnd"/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lastRenderedPageBreak/>
              <w:t>PAYKIND_COD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结算类别号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PAYKIND_NAM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结算类别名称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SCHEMA_NO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排班序号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ORDER_NO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每日顺序号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SEENO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诊序号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BEGIN_TIM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</w:t>
            </w:r>
            <w:proofErr w:type="gramStart"/>
            <w:r w:rsidRPr="00864132">
              <w:rPr>
                <w:rFonts w:ascii="宋体" w:hAnsi="宋体" w:hint="eastAsia"/>
                <w:sz w:val="18"/>
                <w:szCs w:val="18"/>
              </w:rPr>
              <w:t>诊开始</w:t>
            </w:r>
            <w:proofErr w:type="gramEnd"/>
            <w:r w:rsidRPr="00864132">
              <w:rPr>
                <w:rFonts w:ascii="宋体" w:hAnsi="宋体" w:hint="eastAsia"/>
                <w:sz w:val="18"/>
                <w:szCs w:val="18"/>
              </w:rPr>
              <w:t>时间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IMESTAMP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END_TIM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</w:t>
            </w:r>
            <w:proofErr w:type="gramStart"/>
            <w:r w:rsidRPr="00864132">
              <w:rPr>
                <w:rFonts w:ascii="宋体" w:hAnsi="宋体" w:hint="eastAsia"/>
                <w:sz w:val="18"/>
                <w:szCs w:val="18"/>
              </w:rPr>
              <w:t>诊结束</w:t>
            </w:r>
            <w:proofErr w:type="gramEnd"/>
            <w:r w:rsidRPr="00864132">
              <w:rPr>
                <w:rFonts w:ascii="宋体" w:hAnsi="宋体" w:hint="eastAsia"/>
                <w:sz w:val="18"/>
                <w:szCs w:val="18"/>
              </w:rPr>
              <w:t>时间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IMESTAMP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YNBOOK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0现场挂号/1预约挂号/2特诊挂号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YNFR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初诊/0复诊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APPEND_FLAG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加号/0正常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YNSE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是否看诊 1是/0否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SEE_DAT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诊日期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IMESTAMP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RIAGE_FLAG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分</w:t>
            </w:r>
            <w:proofErr w:type="gramStart"/>
            <w:r w:rsidRPr="00864132">
              <w:rPr>
                <w:rFonts w:ascii="宋体" w:hAnsi="宋体" w:hint="eastAsia"/>
                <w:sz w:val="18"/>
                <w:szCs w:val="18"/>
              </w:rPr>
              <w:t>诊标志</w:t>
            </w:r>
            <w:proofErr w:type="gramEnd"/>
            <w:r w:rsidRPr="00864132">
              <w:rPr>
                <w:rFonts w:ascii="宋体" w:hAnsi="宋体" w:hint="eastAsia"/>
                <w:sz w:val="18"/>
                <w:szCs w:val="18"/>
              </w:rPr>
              <w:t>,0未分/1已分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RIAGE_OPCD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分诊护士代码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RIAGE_DAT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分</w:t>
            </w:r>
            <w:proofErr w:type="gramStart"/>
            <w:r w:rsidRPr="00864132">
              <w:rPr>
                <w:rFonts w:ascii="宋体" w:hAnsi="宋体" w:hint="eastAsia"/>
                <w:sz w:val="18"/>
                <w:szCs w:val="18"/>
              </w:rPr>
              <w:t>诊时间</w:t>
            </w:r>
            <w:proofErr w:type="gramEnd"/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IMESTAMP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SEE_DPCD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诊科室代码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SEE_DOCD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诊医生代码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OUT_PATIENT_STATUS_A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门诊状态A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OUT_PATIENT_STATUS_B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门诊状态B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OUT_PATIENT_STATUS_C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门诊状态C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color w:val="FF0000"/>
                <w:sz w:val="18"/>
                <w:szCs w:val="18"/>
              </w:rPr>
              <w:t>IN_PATIENT_STATUS_A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color w:val="FF0000"/>
                <w:sz w:val="18"/>
                <w:szCs w:val="18"/>
              </w:rPr>
              <w:t>住院状态A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color w:val="FF0000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color w:val="FF0000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64132" w:rsidP="00C12F32">
            <w:pPr>
              <w:spacing w:before="120" w:line="300" w:lineRule="atLeast"/>
              <w:jc w:val="center"/>
              <w:rPr>
                <w:rFonts w:ascii="宋体" w:hAnsi="宋体" w:cs="Calibri"/>
                <w:color w:val="FF0000"/>
                <w:sz w:val="18"/>
                <w:szCs w:val="18"/>
              </w:rPr>
            </w:pPr>
            <w:r w:rsidRPr="00864132">
              <w:rPr>
                <w:rFonts w:ascii="宋体" w:hAnsi="宋体" w:cs="Calibri" w:hint="eastAsia"/>
                <w:color w:val="FF0000"/>
                <w:sz w:val="18"/>
                <w:szCs w:val="18"/>
              </w:rPr>
              <w:t>入错科，需要修改入院科室时，填写KSXG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IN_PATIENT_STATUS_B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住院状态B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IN_PATIENT_STATUS_C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住院状态C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2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3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4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lastRenderedPageBreak/>
              <w:t>CUSTOM5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6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7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8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9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0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1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2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3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4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5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6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7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8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9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20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</w:tbl>
    <w:p w:rsidR="00922349" w:rsidRDefault="00922349">
      <w:pPr>
        <w:pStyle w:val="ac"/>
        <w:rPr>
          <w:rFonts w:ascii="宋体" w:hAnsi="宋体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14" w:name="_Toc372018734"/>
      <w:bookmarkStart w:id="15" w:name="_Toc425635610"/>
      <w:bookmarkStart w:id="16" w:name="_Toc340870257"/>
      <w:r>
        <w:rPr>
          <w:rFonts w:ascii="宋体" w:hAnsi="宋体" w:hint="eastAsia"/>
        </w:rPr>
        <w:t>信息接收</w:t>
      </w:r>
      <w:bookmarkEnd w:id="14"/>
      <w:bookmarkEnd w:id="15"/>
    </w:p>
    <w:p w:rsidR="00922349" w:rsidRDefault="00922349">
      <w:pPr>
        <w:pStyle w:val="ac"/>
        <w:numPr>
          <w:ilvl w:val="0"/>
          <w:numId w:val="5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当APGate收到其他系统病人注册或病人信息变更消息时，APGate会在Rec_Person表和RecPatient_Visit表中增加一条记录。</w:t>
      </w:r>
    </w:p>
    <w:p w:rsidR="00922349" w:rsidRDefault="00922349">
      <w:pPr>
        <w:pStyle w:val="ac"/>
        <w:numPr>
          <w:ilvl w:val="0"/>
          <w:numId w:val="5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各应用系统去查询该表即可获得对应消息记录。</w:t>
      </w:r>
    </w:p>
    <w:p w:rsidR="00922349" w:rsidRDefault="00922349">
      <w:pPr>
        <w:pStyle w:val="3"/>
        <w:numPr>
          <w:ilvl w:val="2"/>
          <w:numId w:val="2"/>
        </w:numPr>
        <w:tabs>
          <w:tab w:val="left" w:pos="720"/>
        </w:tabs>
        <w:spacing w:before="260" w:beforeAutospacing="0" w:after="260" w:afterAutospacing="0" w:line="415" w:lineRule="auto"/>
        <w:ind w:left="602" w:hangingChars="200" w:hanging="602"/>
        <w:rPr>
          <w:rFonts w:ascii="宋体" w:hAnsi="宋体"/>
        </w:rPr>
      </w:pPr>
      <w:bookmarkStart w:id="17" w:name="_Toc372018735"/>
      <w:bookmarkStart w:id="18" w:name="_Toc425635611"/>
      <w:r>
        <w:rPr>
          <w:rFonts w:ascii="宋体" w:hAnsi="宋体" w:hint="eastAsia"/>
        </w:rPr>
        <w:t>表REC_</w:t>
      </w:r>
      <w:r>
        <w:rPr>
          <w:rFonts w:ascii="宋体" w:hAnsi="宋体"/>
        </w:rPr>
        <w:t>PERSON</w:t>
      </w:r>
      <w:bookmarkEnd w:id="17"/>
      <w:bookmarkEnd w:id="18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099"/>
        <w:gridCol w:w="1829"/>
        <w:gridCol w:w="608"/>
        <w:gridCol w:w="2211"/>
      </w:tblGrid>
      <w:tr w:rsidR="00874B9E" w:rsidRPr="00996870" w:rsidTr="00C25405">
        <w:tc>
          <w:tcPr>
            <w:tcW w:w="2376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字段名</w:t>
            </w:r>
          </w:p>
        </w:tc>
        <w:tc>
          <w:tcPr>
            <w:tcW w:w="209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中文注释</w:t>
            </w:r>
          </w:p>
        </w:tc>
        <w:tc>
          <w:tcPr>
            <w:tcW w:w="182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类型</w:t>
            </w:r>
          </w:p>
        </w:tc>
        <w:tc>
          <w:tcPr>
            <w:tcW w:w="608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2211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</w:tr>
      <w:tr w:rsidR="00874B9E" w:rsidRPr="00996870" w:rsidTr="00C25405">
        <w:tc>
          <w:tcPr>
            <w:tcW w:w="2376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PERSON_ID</w:t>
            </w:r>
          </w:p>
        </w:tc>
        <w:tc>
          <w:tcPr>
            <w:tcW w:w="209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182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自增序号（ORCALE数据库</w:t>
            </w:r>
            <w:r w:rsidRPr="00996870">
              <w:rPr>
                <w:rFonts w:ascii="宋体" w:hAnsi="宋体" w:hint="eastAsia"/>
                <w:sz w:val="18"/>
                <w:szCs w:val="18"/>
              </w:rPr>
              <w:lastRenderedPageBreak/>
              <w:t>通过序列</w:t>
            </w:r>
            <w:r w:rsidRPr="00996870">
              <w:rPr>
                <w:rFonts w:ascii="宋体" w:hAnsi="宋体"/>
                <w:sz w:val="18"/>
                <w:szCs w:val="18"/>
              </w:rPr>
              <w:t>PERSON_SEQUENCE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获取）</w:t>
            </w:r>
          </w:p>
        </w:tc>
      </w:tr>
      <w:tr w:rsidR="00874B9E" w:rsidRPr="00996870" w:rsidTr="00C25405">
        <w:tc>
          <w:tcPr>
            <w:tcW w:w="2376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lastRenderedPageBreak/>
              <w:t>NAME</w:t>
            </w:r>
          </w:p>
        </w:tc>
        <w:tc>
          <w:tcPr>
            <w:tcW w:w="209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中文姓名</w:t>
            </w:r>
          </w:p>
        </w:tc>
        <w:tc>
          <w:tcPr>
            <w:tcW w:w="182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874B9E" w:rsidRPr="00996870" w:rsidTr="00C25405">
        <w:tc>
          <w:tcPr>
            <w:tcW w:w="2376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NAME_SPELL_CODE</w:t>
            </w:r>
          </w:p>
        </w:tc>
        <w:tc>
          <w:tcPr>
            <w:tcW w:w="209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中文姓名拼音码</w:t>
            </w:r>
          </w:p>
        </w:tc>
        <w:tc>
          <w:tcPr>
            <w:tcW w:w="182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74B9E" w:rsidRPr="00996870" w:rsidTr="00C25405">
        <w:tc>
          <w:tcPr>
            <w:tcW w:w="2376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NAME_WB_CODE</w:t>
            </w:r>
          </w:p>
        </w:tc>
        <w:tc>
          <w:tcPr>
            <w:tcW w:w="209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中文姓名五笔码</w:t>
            </w:r>
          </w:p>
        </w:tc>
        <w:tc>
          <w:tcPr>
            <w:tcW w:w="182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74B9E" w:rsidRPr="00996870" w:rsidTr="00C25405">
        <w:tc>
          <w:tcPr>
            <w:tcW w:w="2376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DATE_OF_BIRTH</w:t>
            </w:r>
          </w:p>
        </w:tc>
        <w:tc>
          <w:tcPr>
            <w:tcW w:w="209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出生日期</w:t>
            </w:r>
          </w:p>
        </w:tc>
        <w:tc>
          <w:tcPr>
            <w:tcW w:w="182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608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884896" w:rsidRDefault="00890D0B" w:rsidP="0035790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84896">
              <w:rPr>
                <w:rFonts w:ascii="宋体" w:hAnsi="宋体" w:hint="eastAsia"/>
                <w:sz w:val="18"/>
                <w:szCs w:val="18"/>
              </w:rPr>
              <w:t>BIRTH_TIME</w:t>
            </w:r>
          </w:p>
        </w:tc>
        <w:tc>
          <w:tcPr>
            <w:tcW w:w="2099" w:type="dxa"/>
            <w:vAlign w:val="center"/>
          </w:tcPr>
          <w:p w:rsidR="00890D0B" w:rsidRPr="00884896" w:rsidRDefault="00890D0B" w:rsidP="0035790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84896">
              <w:rPr>
                <w:rFonts w:ascii="宋体" w:hAnsi="宋体" w:hint="eastAsia"/>
                <w:sz w:val="18"/>
                <w:szCs w:val="18"/>
              </w:rPr>
              <w:t>出生</w:t>
            </w:r>
            <w:r w:rsidRPr="00884896">
              <w:rPr>
                <w:rFonts w:ascii="宋体" w:hAnsi="宋体"/>
                <w:sz w:val="18"/>
                <w:szCs w:val="18"/>
              </w:rPr>
              <w:t>时间</w:t>
            </w:r>
          </w:p>
        </w:tc>
        <w:tc>
          <w:tcPr>
            <w:tcW w:w="1829" w:type="dxa"/>
            <w:vAlign w:val="center"/>
          </w:tcPr>
          <w:p w:rsidR="00890D0B" w:rsidRPr="00884896" w:rsidRDefault="00890D0B" w:rsidP="0035790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84896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608" w:type="dxa"/>
            <w:vAlign w:val="center"/>
          </w:tcPr>
          <w:p w:rsidR="00890D0B" w:rsidRPr="00884896" w:rsidRDefault="00890D0B" w:rsidP="0035790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884896" w:rsidRDefault="00890D0B" w:rsidP="0035790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BIRTH_PROVINC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 xml:space="preserve"> 出生地所在地的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BIRTH_CITY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出生地所在地的市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 xml:space="preserve">  BIRTH_COUNTY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出生地所在区县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BIRTH_PLAC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出生地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BIRTH_ZIP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出生地所在地邮编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 xml:space="preserve"> 32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MULTIPLE_BIRTH_IN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多胞胎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BIRTH_ORDER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出生次序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MOTHERS_MAIDEN_NA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母亲娘家姓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SS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社会保险号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IDENTITY_NO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身份证号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 xml:space="preserve"> CITIZEN_CAR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市民卡号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MEDICAL_CERTIFICAT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医疗证号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2C7B7E" w:rsidRDefault="00890D0B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6F3405">
              <w:rPr>
                <w:rFonts w:ascii="宋体" w:hAnsi="宋体"/>
                <w:sz w:val="18"/>
                <w:szCs w:val="18"/>
              </w:rPr>
              <w:t>HEALTH_CARD</w:t>
            </w:r>
          </w:p>
        </w:tc>
        <w:tc>
          <w:tcPr>
            <w:tcW w:w="2099" w:type="dxa"/>
            <w:vAlign w:val="center"/>
          </w:tcPr>
          <w:p w:rsidR="00890D0B" w:rsidRPr="002C7B7E" w:rsidRDefault="00890D0B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健康卡号</w:t>
            </w:r>
          </w:p>
        </w:tc>
        <w:tc>
          <w:tcPr>
            <w:tcW w:w="1829" w:type="dxa"/>
            <w:vAlign w:val="center"/>
          </w:tcPr>
          <w:p w:rsidR="00890D0B" w:rsidRPr="002C7B7E" w:rsidRDefault="00890D0B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2C7B7E" w:rsidRDefault="00890D0B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2C7B7E" w:rsidRDefault="00890D0B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MEICARE_PERSO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996870">
              <w:rPr>
                <w:rFonts w:ascii="宋体" w:hAnsi="宋体" w:hint="eastAsia"/>
                <w:sz w:val="18"/>
                <w:szCs w:val="18"/>
              </w:rPr>
              <w:t>医</w:t>
            </w:r>
            <w:proofErr w:type="gramEnd"/>
            <w:r w:rsidRPr="00996870">
              <w:rPr>
                <w:rFonts w:ascii="宋体" w:hAnsi="宋体" w:hint="eastAsia"/>
                <w:sz w:val="18"/>
                <w:szCs w:val="18"/>
              </w:rPr>
              <w:t>保个人编号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ELDER_CERTIFICAT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老人证号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OPCASENO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病历号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INSURANCE_NO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医疗保险号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INSURANCE_TYP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医疗保险类型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参见医疗保险类型字典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INSURANCE_NA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996870">
              <w:rPr>
                <w:rFonts w:ascii="宋体" w:hAnsi="宋体" w:hint="eastAsia"/>
                <w:sz w:val="18"/>
                <w:szCs w:val="18"/>
              </w:rPr>
              <w:t>医</w:t>
            </w:r>
            <w:proofErr w:type="gramEnd"/>
            <w:r w:rsidRPr="00996870">
              <w:rPr>
                <w:rFonts w:ascii="宋体" w:hAnsi="宋体" w:hint="eastAsia"/>
                <w:sz w:val="18"/>
                <w:szCs w:val="18"/>
              </w:rPr>
              <w:t>保名称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GENDER_C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性别编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lastRenderedPageBreak/>
              <w:t>参见性别字典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lastRenderedPageBreak/>
              <w:t>GENDER_NA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性别名称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GENDER_DOMAI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性别编码系统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9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ETHNIC_GROUP_C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民族编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参见民族字典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ETHNIC_NA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民族名称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ETHINC_DOMAI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民族编码系统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21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RACE_C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种族编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参见种族字典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RACE_NA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种族名称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RACE_DOMAI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种族编码系统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NATIONALITY_C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国籍编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参见国籍字典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NATIONALITY_NA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国籍名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NATIONALITY_DOMAI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国籍编码系统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20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LANGUAGE_C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语言编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RELIGION_C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宗教编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MARITAL_STATUS_C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婚姻编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参见婚姻状态字典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MARITAL_STATUS_NA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婚姻名称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婚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MARITAL_DOMAI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婚姻编码系统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lastRenderedPageBreak/>
              <w:t>2.16.840.1.113883.4.487.2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0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lastRenderedPageBreak/>
              <w:t>DEGRE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教育程度编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参见教育程度字典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DEGEREE_NA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教育程度名称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AH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DEGREE_DOMAI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教育编码系统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1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EMAIL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邮件地址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HOME_PROVINC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居住地所在地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HOME_CITY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居住地所在地市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 xml:space="preserve"> HOME_COUNTY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 xml:space="preserve">居住地所在地区县 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HOME_ZIP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居住地所在地</w:t>
            </w:r>
            <w:r w:rsidR="00B85827">
              <w:rPr>
                <w:rFonts w:ascii="宋体" w:hAnsi="宋体" w:hint="eastAsia"/>
                <w:sz w:val="18"/>
                <w:szCs w:val="18"/>
              </w:rPr>
              <w:t>址代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B85827" w:rsidRPr="002C7B7E" w:rsidTr="001979AC">
        <w:tc>
          <w:tcPr>
            <w:tcW w:w="2376" w:type="dxa"/>
            <w:vAlign w:val="center"/>
          </w:tcPr>
          <w:p w:rsidR="00B85827" w:rsidRPr="002C7B7E" w:rsidRDefault="00B85827" w:rsidP="001979A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OME_STREET</w:t>
            </w:r>
          </w:p>
        </w:tc>
        <w:tc>
          <w:tcPr>
            <w:tcW w:w="2099" w:type="dxa"/>
            <w:vAlign w:val="center"/>
          </w:tcPr>
          <w:p w:rsidR="00B85827" w:rsidRPr="002C7B7E" w:rsidRDefault="00B85827" w:rsidP="001979A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居住地所在街道</w:t>
            </w:r>
          </w:p>
        </w:tc>
        <w:tc>
          <w:tcPr>
            <w:tcW w:w="1829" w:type="dxa"/>
            <w:vAlign w:val="center"/>
          </w:tcPr>
          <w:p w:rsidR="00B85827" w:rsidRPr="002C7B7E" w:rsidRDefault="00B85827" w:rsidP="001979A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B85827" w:rsidRPr="002C7B7E" w:rsidRDefault="00B85827" w:rsidP="001979A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56</w:t>
            </w:r>
          </w:p>
        </w:tc>
        <w:tc>
          <w:tcPr>
            <w:tcW w:w="2211" w:type="dxa"/>
            <w:vAlign w:val="center"/>
          </w:tcPr>
          <w:p w:rsidR="00B85827" w:rsidRPr="002C7B7E" w:rsidRDefault="00B85827" w:rsidP="001979A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HOME_ADDRESS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居住地址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REGISTERED_PROVINC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户口所在地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REGISTERED_CITY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户口所在地市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REGISTERED_COUNTY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户口所在地区县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REGISTERED_ZIP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户口所在地</w:t>
            </w:r>
            <w:r w:rsidR="00B85827">
              <w:rPr>
                <w:rFonts w:ascii="宋体" w:hAnsi="宋体" w:hint="eastAsia"/>
                <w:sz w:val="18"/>
                <w:szCs w:val="18"/>
              </w:rPr>
              <w:t>址代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B85827" w:rsidRPr="002C7B7E" w:rsidTr="001979AC">
        <w:tc>
          <w:tcPr>
            <w:tcW w:w="2376" w:type="dxa"/>
            <w:vAlign w:val="center"/>
          </w:tcPr>
          <w:p w:rsidR="00B85827" w:rsidRPr="002C7B7E" w:rsidRDefault="00B85827" w:rsidP="001979A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GISTERED_STREET</w:t>
            </w:r>
          </w:p>
        </w:tc>
        <w:tc>
          <w:tcPr>
            <w:tcW w:w="2099" w:type="dxa"/>
            <w:vAlign w:val="center"/>
          </w:tcPr>
          <w:p w:rsidR="00B85827" w:rsidRPr="002C7B7E" w:rsidRDefault="00B85827" w:rsidP="001979A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居住地所在街道</w:t>
            </w:r>
          </w:p>
        </w:tc>
        <w:tc>
          <w:tcPr>
            <w:tcW w:w="1829" w:type="dxa"/>
            <w:vAlign w:val="center"/>
          </w:tcPr>
          <w:p w:rsidR="00B85827" w:rsidRPr="002C7B7E" w:rsidRDefault="00B85827" w:rsidP="001979A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B85827" w:rsidRPr="002C7B7E" w:rsidRDefault="00B85827" w:rsidP="001979A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56</w:t>
            </w:r>
          </w:p>
        </w:tc>
        <w:tc>
          <w:tcPr>
            <w:tcW w:w="2211" w:type="dxa"/>
            <w:vAlign w:val="center"/>
          </w:tcPr>
          <w:p w:rsidR="00B85827" w:rsidRPr="002C7B7E" w:rsidRDefault="00B85827" w:rsidP="001979A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REGISTERED_ADDRESS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户口地址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512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NATIVE_PROVINC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籍贯所在地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NATIVE_CITY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籍贯所在地市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PROFESSIO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职业编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PROFESSION_NA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职业名称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PROFESSION_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DOMAI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职业编码系统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</w:t>
            </w: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lastRenderedPageBreak/>
              <w:t>7.2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2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lastRenderedPageBreak/>
              <w:t>COMPANY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工作单位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WORK_ZIP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工作邮编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WORK_</w:t>
            </w:r>
            <w:r w:rsidRPr="00996870">
              <w:rPr>
                <w:rFonts w:ascii="宋体" w:hAnsi="宋体"/>
                <w:sz w:val="18"/>
                <w:szCs w:val="18"/>
              </w:rPr>
              <w:t>ADDRESS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单位地址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 xml:space="preserve"> 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ITY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城市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STAT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洲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OUNTRY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国家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OUNTRY_COD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国家编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PRIVATE_NUMBE2R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私人电话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HOME</w:t>
            </w:r>
            <w:r w:rsidRPr="00996870">
              <w:rPr>
                <w:rFonts w:ascii="宋体" w:hAnsi="宋体"/>
                <w:sz w:val="18"/>
                <w:szCs w:val="18"/>
              </w:rPr>
              <w:t>_NUMBER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家庭电话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WORK</w:t>
            </w:r>
            <w:r w:rsidRPr="00996870">
              <w:rPr>
                <w:rFonts w:ascii="宋体" w:hAnsi="宋体"/>
                <w:sz w:val="18"/>
                <w:szCs w:val="18"/>
              </w:rPr>
              <w:t>_NUMBER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工作电话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GUARDIAN_PERSO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监护人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AH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IP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保密级别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0-保密，大于0不保密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BLOOD_COD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血型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DEATH_IN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死亡标志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DEATH_TI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死亡时间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DATE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DATE_CREATE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创建日期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TIMESTAMP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REATOR_I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创建人ID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DATE_CHANGE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更改日期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TIMESTAMP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HANGED_BY_I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更改人ID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DATE_VOIDE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废弃日期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TIMESTAMP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OIDED_BY_I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有效标志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HOSPITAL_DOMAIN_I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医院ID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,填写医院的域ID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如：2.16.840.1.113883.4.487.2.1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IDENTIFIER_DOMAIN_NA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机构名称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,如HIS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lastRenderedPageBreak/>
              <w:t>I</w:t>
            </w:r>
            <w:r w:rsidRPr="00996870">
              <w:rPr>
                <w:rFonts w:ascii="宋体" w:hAnsi="宋体"/>
                <w:sz w:val="18"/>
                <w:szCs w:val="18"/>
              </w:rPr>
              <w:t>DENTIFIER_DOMAIN_I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机构域ID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,填写指定系统(HIS、LIS、RIS等)的域ID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如：2.16.840.1.113883.4.487.2.1.4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I</w:t>
            </w:r>
            <w:r w:rsidRPr="00996870">
              <w:rPr>
                <w:rFonts w:ascii="宋体" w:hAnsi="宋体"/>
                <w:sz w:val="18"/>
                <w:szCs w:val="18"/>
              </w:rPr>
              <w:t>DENTIFIER_DOMAIN_TYP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机构类型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，如ISO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IDENTIFIER_I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机构内病人ID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PERSON_STATUS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人控制状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参见人控制状态字典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MERGE_PATIENT_I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合并人ID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MERGE_PERSON_DOMIA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996870">
              <w:rPr>
                <w:rFonts w:ascii="宋体" w:hAnsi="宋体" w:hint="eastAsia"/>
                <w:sz w:val="18"/>
                <w:szCs w:val="18"/>
              </w:rPr>
              <w:t>合并人域</w:t>
            </w:r>
            <w:proofErr w:type="gramEnd"/>
            <w:r w:rsidRPr="00996870">
              <w:rPr>
                <w:rFonts w:ascii="宋体" w:hAnsi="宋体" w:hint="eastAsia"/>
                <w:sz w:val="18"/>
                <w:szCs w:val="18"/>
              </w:rPr>
              <w:t>ID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UUI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消息唯一标识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，调用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SYS_GUID()函数生成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2C7B7E" w:rsidRDefault="00890D0B" w:rsidP="001953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LEVANCE_ID</w:t>
            </w:r>
          </w:p>
        </w:tc>
        <w:tc>
          <w:tcPr>
            <w:tcW w:w="2099" w:type="dxa"/>
            <w:vAlign w:val="center"/>
          </w:tcPr>
          <w:p w:rsidR="00890D0B" w:rsidRPr="002C7B7E" w:rsidRDefault="00890D0B" w:rsidP="001953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关联ID</w:t>
            </w:r>
          </w:p>
        </w:tc>
        <w:tc>
          <w:tcPr>
            <w:tcW w:w="1829" w:type="dxa"/>
            <w:vAlign w:val="center"/>
          </w:tcPr>
          <w:p w:rsidR="00890D0B" w:rsidRPr="002C7B7E" w:rsidRDefault="00890D0B" w:rsidP="001953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2C7B7E" w:rsidRDefault="00890D0B" w:rsidP="001953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2C7B7E" w:rsidRDefault="00890D0B" w:rsidP="001953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S就诊流水号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2C7B7E" w:rsidRDefault="00890D0B" w:rsidP="001953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LEVANCE_DOMAIN</w:t>
            </w:r>
          </w:p>
        </w:tc>
        <w:tc>
          <w:tcPr>
            <w:tcW w:w="2099" w:type="dxa"/>
            <w:vAlign w:val="center"/>
          </w:tcPr>
          <w:p w:rsidR="00890D0B" w:rsidRPr="002C7B7E" w:rsidRDefault="00890D0B" w:rsidP="001953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关联域</w:t>
            </w:r>
          </w:p>
        </w:tc>
        <w:tc>
          <w:tcPr>
            <w:tcW w:w="1829" w:type="dxa"/>
            <w:vAlign w:val="center"/>
          </w:tcPr>
          <w:p w:rsidR="00890D0B" w:rsidRPr="002C7B7E" w:rsidRDefault="00890D0B" w:rsidP="001953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2C7B7E" w:rsidRDefault="00890D0B" w:rsidP="001953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2C7B7E" w:rsidRDefault="00890D0B" w:rsidP="001953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S就诊流水号对应的域</w:t>
            </w:r>
          </w:p>
        </w:tc>
      </w:tr>
      <w:tr w:rsidR="008A6B07" w:rsidRPr="00996870" w:rsidTr="00C25405">
        <w:tc>
          <w:tcPr>
            <w:tcW w:w="2376" w:type="dxa"/>
            <w:vAlign w:val="center"/>
          </w:tcPr>
          <w:p w:rsidR="008A6B07" w:rsidRPr="007205AC" w:rsidRDefault="008A6B07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/>
                <w:sz w:val="18"/>
                <w:szCs w:val="18"/>
              </w:rPr>
              <w:t>ACCOUNT_LOCKED</w:t>
            </w:r>
          </w:p>
        </w:tc>
        <w:tc>
          <w:tcPr>
            <w:tcW w:w="2099" w:type="dxa"/>
            <w:vAlign w:val="center"/>
          </w:tcPr>
          <w:p w:rsidR="008A6B07" w:rsidRPr="007205AC" w:rsidRDefault="008A6B07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 w:hint="eastAsia"/>
                <w:sz w:val="18"/>
                <w:szCs w:val="18"/>
              </w:rPr>
              <w:t>患者封</w:t>
            </w:r>
            <w:proofErr w:type="gramStart"/>
            <w:r w:rsidRPr="007205AC">
              <w:rPr>
                <w:rFonts w:ascii="宋体" w:hAnsi="宋体" w:cs="Calibri" w:hint="eastAsia"/>
                <w:sz w:val="18"/>
                <w:szCs w:val="18"/>
              </w:rPr>
              <w:t>帐标志</w:t>
            </w:r>
            <w:proofErr w:type="gramEnd"/>
          </w:p>
        </w:tc>
        <w:tc>
          <w:tcPr>
            <w:tcW w:w="1829" w:type="dxa"/>
            <w:vAlign w:val="center"/>
          </w:tcPr>
          <w:p w:rsidR="008A6B07" w:rsidRPr="007205AC" w:rsidRDefault="008A6B07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A6B07" w:rsidRPr="007205AC" w:rsidRDefault="008A6B07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 w:hint="eastAsia"/>
                <w:sz w:val="18"/>
                <w:szCs w:val="18"/>
              </w:rPr>
              <w:t>8</w:t>
            </w:r>
          </w:p>
        </w:tc>
        <w:tc>
          <w:tcPr>
            <w:tcW w:w="2211" w:type="dxa"/>
            <w:vAlign w:val="center"/>
          </w:tcPr>
          <w:p w:rsidR="008A6B07" w:rsidRPr="007205AC" w:rsidRDefault="008A6B07" w:rsidP="0063263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 w:hint="eastAsia"/>
                <w:sz w:val="18"/>
                <w:szCs w:val="18"/>
              </w:rPr>
              <w:t>A(Apply)标识已提交出院申请</w:t>
            </w:r>
          </w:p>
          <w:p w:rsidR="002B4249" w:rsidRDefault="002B4249" w:rsidP="002B424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B4249">
              <w:rPr>
                <w:rFonts w:ascii="宋体" w:hAnsi="宋体" w:cs="Calibri"/>
                <w:sz w:val="18"/>
                <w:szCs w:val="18"/>
              </w:rPr>
              <w:t>W1(Withdraw1)标识"因费用问题，撤销出院申请</w:t>
            </w:r>
            <w:r>
              <w:rPr>
                <w:rFonts w:ascii="宋体" w:hAnsi="宋体" w:cs="Calibri"/>
                <w:sz w:val="18"/>
                <w:szCs w:val="18"/>
              </w:rPr>
              <w:t>"</w:t>
            </w:r>
          </w:p>
          <w:p w:rsidR="002B4249" w:rsidRDefault="002B4249" w:rsidP="002B424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B4249">
              <w:rPr>
                <w:rFonts w:ascii="宋体" w:hAnsi="宋体" w:cs="Calibri"/>
                <w:sz w:val="18"/>
                <w:szCs w:val="18"/>
              </w:rPr>
              <w:t>W2(Withdraw2)标识"因继续治疗，撤销出院申请</w:t>
            </w:r>
            <w:r>
              <w:rPr>
                <w:rFonts w:ascii="宋体" w:hAnsi="宋体" w:cs="Calibri"/>
                <w:sz w:val="18"/>
                <w:szCs w:val="18"/>
              </w:rPr>
              <w:t>"</w:t>
            </w:r>
          </w:p>
          <w:p w:rsidR="002B4249" w:rsidRPr="00884896" w:rsidRDefault="002B4249" w:rsidP="00BF20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B4249">
              <w:rPr>
                <w:rFonts w:ascii="宋体" w:hAnsi="宋体" w:cs="Calibri"/>
                <w:sz w:val="18"/>
                <w:szCs w:val="18"/>
              </w:rPr>
              <w:t>W(Withdraw)标识"因其他原因，撤销出院申请"</w:t>
            </w:r>
          </w:p>
          <w:p w:rsidR="008A6B07" w:rsidRPr="007205AC" w:rsidRDefault="008A6B07" w:rsidP="0063263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 w:hint="eastAsia"/>
                <w:sz w:val="18"/>
                <w:szCs w:val="18"/>
              </w:rPr>
              <w:t>Y(Yes)标识已封帐</w:t>
            </w:r>
          </w:p>
          <w:p w:rsidR="008A6B07" w:rsidRPr="007205AC" w:rsidRDefault="008A6B07" w:rsidP="0063263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 w:hint="eastAsia"/>
                <w:sz w:val="18"/>
                <w:szCs w:val="18"/>
              </w:rPr>
              <w:t>N(No)或空标识未封帐</w:t>
            </w:r>
          </w:p>
        </w:tc>
      </w:tr>
      <w:tr w:rsidR="008A6B07" w:rsidRPr="00996870" w:rsidTr="00C25405">
        <w:tc>
          <w:tcPr>
            <w:tcW w:w="2376" w:type="dxa"/>
            <w:vAlign w:val="center"/>
          </w:tcPr>
          <w:p w:rsidR="008A6B07" w:rsidRPr="007205AC" w:rsidRDefault="008A6B07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/>
                <w:sz w:val="18"/>
                <w:szCs w:val="18"/>
              </w:rPr>
              <w:t>ACCOUNT_LOCKED_DATE</w:t>
            </w:r>
          </w:p>
        </w:tc>
        <w:tc>
          <w:tcPr>
            <w:tcW w:w="2099" w:type="dxa"/>
            <w:vAlign w:val="center"/>
          </w:tcPr>
          <w:p w:rsidR="008A6B07" w:rsidRPr="007205AC" w:rsidRDefault="008A6B07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 w:hint="eastAsia"/>
                <w:sz w:val="18"/>
                <w:szCs w:val="18"/>
              </w:rPr>
              <w:t>患者封帐标识</w:t>
            </w:r>
          </w:p>
        </w:tc>
        <w:tc>
          <w:tcPr>
            <w:tcW w:w="1829" w:type="dxa"/>
            <w:vAlign w:val="center"/>
          </w:tcPr>
          <w:p w:rsidR="008A6B07" w:rsidRPr="007205AC" w:rsidRDefault="008A6B07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/>
                <w:sz w:val="18"/>
                <w:szCs w:val="18"/>
              </w:rPr>
              <w:t>TIMESTAMP</w:t>
            </w:r>
          </w:p>
        </w:tc>
        <w:tc>
          <w:tcPr>
            <w:tcW w:w="608" w:type="dxa"/>
            <w:vAlign w:val="center"/>
          </w:tcPr>
          <w:p w:rsidR="008A6B07" w:rsidRPr="007205AC" w:rsidRDefault="008A6B07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 w:hint="eastAsia"/>
                <w:sz w:val="18"/>
                <w:szCs w:val="18"/>
              </w:rPr>
              <w:t>6</w:t>
            </w:r>
          </w:p>
        </w:tc>
        <w:tc>
          <w:tcPr>
            <w:tcW w:w="2211" w:type="dxa"/>
            <w:vAlign w:val="center"/>
          </w:tcPr>
          <w:p w:rsidR="008A6B07" w:rsidRPr="007205AC" w:rsidRDefault="008A6B07" w:rsidP="0063263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 w:hint="eastAsia"/>
                <w:sz w:val="18"/>
                <w:szCs w:val="18"/>
              </w:rPr>
              <w:t>提交申请时间/撤销申请时间/封</w:t>
            </w:r>
            <w:proofErr w:type="gramStart"/>
            <w:r w:rsidRPr="007205AC">
              <w:rPr>
                <w:rFonts w:ascii="宋体" w:hAnsi="宋体" w:cs="Calibri" w:hint="eastAsia"/>
                <w:sz w:val="18"/>
                <w:szCs w:val="18"/>
              </w:rPr>
              <w:t>帐时间</w:t>
            </w:r>
            <w:proofErr w:type="gramEnd"/>
          </w:p>
        </w:tc>
      </w:tr>
      <w:tr w:rsidR="007205AC" w:rsidRPr="00996870" w:rsidTr="0011183F">
        <w:tc>
          <w:tcPr>
            <w:tcW w:w="2376" w:type="dxa"/>
            <w:vAlign w:val="bottom"/>
          </w:tcPr>
          <w:p w:rsidR="007205AC" w:rsidRPr="0011183F" w:rsidRDefault="007205AC" w:rsidP="0011183F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11183F">
              <w:rPr>
                <w:rFonts w:ascii="宋体" w:hAnsi="宋体" w:hint="eastAsia"/>
                <w:color w:val="FF0000"/>
                <w:sz w:val="18"/>
                <w:szCs w:val="18"/>
              </w:rPr>
              <w:t>CARD_TYPE</w:t>
            </w:r>
          </w:p>
        </w:tc>
        <w:tc>
          <w:tcPr>
            <w:tcW w:w="2099" w:type="dxa"/>
            <w:vAlign w:val="bottom"/>
          </w:tcPr>
          <w:p w:rsidR="007205AC" w:rsidRPr="0011183F" w:rsidRDefault="007205AC" w:rsidP="0011183F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11183F">
              <w:rPr>
                <w:rFonts w:ascii="宋体" w:hAnsi="宋体" w:hint="eastAsia"/>
                <w:color w:val="FF0000"/>
                <w:sz w:val="18"/>
                <w:szCs w:val="18"/>
              </w:rPr>
              <w:t>卡号类型</w:t>
            </w:r>
          </w:p>
        </w:tc>
        <w:tc>
          <w:tcPr>
            <w:tcW w:w="1829" w:type="dxa"/>
            <w:vAlign w:val="bottom"/>
          </w:tcPr>
          <w:p w:rsidR="007205AC" w:rsidRPr="0011183F" w:rsidRDefault="007205AC" w:rsidP="0011183F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11183F">
              <w:rPr>
                <w:rFonts w:ascii="宋体" w:hAnsi="宋体" w:hint="eastAsia"/>
                <w:color w:val="FF0000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bottom"/>
          </w:tcPr>
          <w:p w:rsidR="007205AC" w:rsidRPr="0011183F" w:rsidRDefault="007205AC" w:rsidP="0011183F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11183F">
              <w:rPr>
                <w:rFonts w:ascii="宋体" w:hAnsi="宋体" w:hint="eastAsia"/>
                <w:color w:val="FF0000"/>
                <w:sz w:val="18"/>
                <w:szCs w:val="18"/>
              </w:rPr>
              <w:t>16</w:t>
            </w:r>
          </w:p>
        </w:tc>
        <w:tc>
          <w:tcPr>
            <w:tcW w:w="2211" w:type="dxa"/>
            <w:vAlign w:val="center"/>
          </w:tcPr>
          <w:p w:rsidR="007205AC" w:rsidRPr="007205AC" w:rsidRDefault="007205AC" w:rsidP="0011183F">
            <w:pPr>
              <w:spacing w:before="120" w:line="300" w:lineRule="atLeast"/>
              <w:jc w:val="center"/>
              <w:rPr>
                <w:rFonts w:ascii="宋体" w:hAnsi="宋体" w:cs="Calibri"/>
                <w:color w:val="FF0000"/>
                <w:sz w:val="18"/>
                <w:szCs w:val="18"/>
              </w:rPr>
            </w:pPr>
            <w:r w:rsidRPr="007205AC">
              <w:rPr>
                <w:rFonts w:ascii="宋体" w:hAnsi="宋体" w:cs="Calibri" w:hint="eastAsia"/>
                <w:color w:val="FF0000"/>
                <w:sz w:val="18"/>
                <w:szCs w:val="18"/>
              </w:rPr>
              <w:t>选填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CUSTOM1</w:t>
            </w:r>
          </w:p>
        </w:tc>
        <w:tc>
          <w:tcPr>
            <w:tcW w:w="2099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CUSTOM2</w:t>
            </w:r>
          </w:p>
        </w:tc>
        <w:tc>
          <w:tcPr>
            <w:tcW w:w="2099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lastRenderedPageBreak/>
              <w:t>CUSTOM3</w:t>
            </w:r>
          </w:p>
        </w:tc>
        <w:tc>
          <w:tcPr>
            <w:tcW w:w="2099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CUSTOM4</w:t>
            </w:r>
          </w:p>
        </w:tc>
        <w:tc>
          <w:tcPr>
            <w:tcW w:w="2099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已占用</w:t>
            </w:r>
          </w:p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HIS系统域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5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6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7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8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9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10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11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12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13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8F270D" w:rsidRDefault="007205AC" w:rsidP="002E01B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CUSTOM14</w:t>
            </w:r>
          </w:p>
        </w:tc>
        <w:tc>
          <w:tcPr>
            <w:tcW w:w="2099" w:type="dxa"/>
            <w:vAlign w:val="center"/>
          </w:tcPr>
          <w:p w:rsidR="007205AC" w:rsidRPr="008F270D" w:rsidRDefault="007205AC" w:rsidP="002E01B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8F270D" w:rsidRDefault="007205AC" w:rsidP="002E01B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8F270D" w:rsidRDefault="007205AC" w:rsidP="002E01B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8F270D" w:rsidRDefault="007205AC" w:rsidP="002E01B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可扩展</w:t>
            </w:r>
          </w:p>
          <w:p w:rsidR="007205AC" w:rsidRPr="008F270D" w:rsidRDefault="007205AC" w:rsidP="002E01B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HIS病人id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15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16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17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18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19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20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2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2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2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2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2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2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2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lastRenderedPageBreak/>
              <w:t>CUSTOM2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2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9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3</w:t>
            </w:r>
            <w:r w:rsidRPr="00996870"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</w:tbl>
    <w:p w:rsidR="00922349" w:rsidRDefault="00922349">
      <w:pPr>
        <w:pStyle w:val="ac"/>
        <w:ind w:firstLineChars="0" w:firstLine="0"/>
        <w:rPr>
          <w:rFonts w:ascii="宋体" w:hAnsi="宋体"/>
        </w:rPr>
      </w:pPr>
    </w:p>
    <w:p w:rsidR="00922349" w:rsidRDefault="00922349">
      <w:pPr>
        <w:pStyle w:val="ac"/>
        <w:ind w:firstLineChars="0" w:firstLine="0"/>
        <w:rPr>
          <w:rFonts w:ascii="宋体" w:hAnsi="宋体"/>
        </w:rPr>
      </w:pPr>
    </w:p>
    <w:p w:rsidR="00922349" w:rsidRDefault="00922349">
      <w:pPr>
        <w:pStyle w:val="3"/>
        <w:numPr>
          <w:ilvl w:val="2"/>
          <w:numId w:val="2"/>
        </w:numPr>
        <w:tabs>
          <w:tab w:val="left" w:pos="720"/>
        </w:tabs>
        <w:spacing w:before="260" w:beforeAutospacing="0" w:after="260" w:afterAutospacing="0" w:line="415" w:lineRule="auto"/>
        <w:ind w:left="602" w:hangingChars="200" w:hanging="602"/>
        <w:rPr>
          <w:rFonts w:ascii="宋体" w:hAnsi="宋体"/>
        </w:rPr>
      </w:pPr>
      <w:bookmarkStart w:id="19" w:name="_Toc372018736"/>
      <w:bookmarkStart w:id="20" w:name="_Toc425635612"/>
      <w:r>
        <w:rPr>
          <w:rFonts w:ascii="宋体" w:hAnsi="宋体" w:hint="eastAsia"/>
        </w:rPr>
        <w:t>表REC_</w:t>
      </w:r>
      <w:r>
        <w:rPr>
          <w:rFonts w:ascii="宋体" w:hAnsi="宋体"/>
        </w:rPr>
        <w:t>P</w:t>
      </w:r>
      <w:r>
        <w:rPr>
          <w:rFonts w:ascii="宋体" w:hAnsi="宋体" w:hint="eastAsia"/>
        </w:rPr>
        <w:t>ATIENT_VISIT</w:t>
      </w:r>
      <w:bookmarkEnd w:id="19"/>
      <w:bookmarkEnd w:id="20"/>
    </w:p>
    <w:p w:rsidR="00922349" w:rsidRDefault="00922349">
      <w:pPr>
        <w:pStyle w:val="af5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关联方式：REC_PATIENT_VISIT.</w:t>
      </w:r>
      <w:r w:rsidR="00B434FB">
        <w:rPr>
          <w:rFonts w:ascii="宋体" w:hAnsi="宋体" w:hint="eastAsia"/>
          <w:sz w:val="24"/>
          <w:szCs w:val="24"/>
        </w:rPr>
        <w:t>UU</w:t>
      </w:r>
      <w:r>
        <w:rPr>
          <w:rFonts w:ascii="宋体" w:hAnsi="宋体" w:hint="eastAsia"/>
          <w:sz w:val="24"/>
          <w:szCs w:val="24"/>
        </w:rPr>
        <w:t>ID=REC_PERSON.</w:t>
      </w:r>
      <w:r w:rsidR="00B434FB">
        <w:rPr>
          <w:rFonts w:ascii="宋体" w:hAnsi="宋体" w:hint="eastAsia"/>
          <w:sz w:val="24"/>
          <w:szCs w:val="24"/>
        </w:rPr>
        <w:t>UUID</w:t>
      </w:r>
    </w:p>
    <w:p w:rsidR="00922349" w:rsidRDefault="00922349">
      <w:pPr>
        <w:rPr>
          <w:rFonts w:ascii="宋体" w:hAnsi="宋体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099"/>
        <w:gridCol w:w="1829"/>
        <w:gridCol w:w="749"/>
        <w:gridCol w:w="2070"/>
      </w:tblGrid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字段名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中文注释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类型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IENT_VISIT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自增序号（ORCALE数据库通过序列PATIENT_VISIT</w:t>
            </w:r>
            <w:r w:rsidRPr="001C6B60">
              <w:rPr>
                <w:rFonts w:ascii="宋体" w:hAnsi="宋体"/>
                <w:sz w:val="18"/>
                <w:szCs w:val="18"/>
              </w:rPr>
              <w:t>_SEQUENCE</w:t>
            </w:r>
            <w:r w:rsidRPr="001C6B60">
              <w:rPr>
                <w:rFonts w:ascii="宋体" w:hAnsi="宋体" w:hint="eastAsia"/>
                <w:sz w:val="18"/>
                <w:szCs w:val="18"/>
              </w:rPr>
              <w:t>获取）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IENT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人ID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，患者的唯一标识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ISIT_FLOW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流水ID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，对应门诊或住院等的流水号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姓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DATE_OF_BIRTH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生日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BIRTH_PLAC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出生地址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SS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社保号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DENTITY_NO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身份号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NSURANCE_NO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1C6B60">
              <w:rPr>
                <w:rFonts w:ascii="宋体" w:hAnsi="宋体" w:hint="eastAsia"/>
                <w:sz w:val="18"/>
                <w:szCs w:val="18"/>
              </w:rPr>
              <w:t>医</w:t>
            </w:r>
            <w:proofErr w:type="gramEnd"/>
            <w:r w:rsidRPr="001C6B60">
              <w:rPr>
                <w:rFonts w:ascii="宋体" w:hAnsi="宋体" w:hint="eastAsia"/>
                <w:sz w:val="18"/>
                <w:szCs w:val="18"/>
              </w:rPr>
              <w:t>保号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GENDER_C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性别编码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参见性别字典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GENDER_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性别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男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GENDER_DOMAI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性别编码系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2C7B7E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2.16.840.1.113883.4.</w:t>
            </w: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lastRenderedPageBreak/>
              <w:t>487.2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9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lastRenderedPageBreak/>
              <w:t>MARITAL_STATUS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婚姻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参见婚姻字典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HOME_ADDRESS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家庭地址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WORK_ADDRESS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工作地址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HOME_PHON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家庭电话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WORK_PHON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工作电话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HOSPITAL_DOMAIN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医院域ID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,填写医院的域ID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如：2.16.840.1.113883.4.487.2.1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HOSPITAL_DOMAIN_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医院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DENTIFIER_DOMAIN_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机构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，如HIS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DENTIFIER_DOMAIN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机构域ID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,填写指定系统(HIS、LIS、RIS等)的域ID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如：2.16.840.1.113883.4.487.2.1.4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DENTIFIER_DOMAIN_TYP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机构域类型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，如ISO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DENTIFIER_FLOW_DOMAIN_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流水机构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，如HIS-MZ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DENTIFIER_FLOW_DOMAIN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流水机构域ID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,填写指定系统(HIS、LIS、RIS等)的子域ID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如：门诊流水域ID，2.16.840.1.113883.4.</w:t>
            </w:r>
            <w:r w:rsidRPr="001C6B60">
              <w:rPr>
                <w:rFonts w:ascii="宋体" w:hAnsi="宋体" w:hint="eastAsia"/>
                <w:sz w:val="18"/>
                <w:szCs w:val="18"/>
              </w:rPr>
              <w:lastRenderedPageBreak/>
              <w:t>487.2.1.4.2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lastRenderedPageBreak/>
              <w:t>IDENTIFIER_FLOW_DOMAIN_TYPE</w:t>
            </w:r>
          </w:p>
        </w:tc>
        <w:tc>
          <w:tcPr>
            <w:tcW w:w="2099" w:type="dxa"/>
            <w:tcBorders>
              <w:bottom w:val="single" w:sz="4" w:space="0" w:color="auto"/>
            </w:tcBorders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流水机构域类型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,如ISO</w:t>
            </w:r>
          </w:p>
        </w:tc>
      </w:tr>
      <w:tr w:rsidR="00FA293C" w:rsidRPr="001C6B60" w:rsidTr="00354CEE">
        <w:tc>
          <w:tcPr>
            <w:tcW w:w="2376" w:type="dxa"/>
            <w:tcBorders>
              <w:right w:val="single" w:sz="4" w:space="0" w:color="auto"/>
            </w:tcBorders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ATEGORY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患者类别编码</w:t>
            </w:r>
          </w:p>
        </w:tc>
        <w:tc>
          <w:tcPr>
            <w:tcW w:w="1829" w:type="dxa"/>
            <w:tcBorders>
              <w:left w:val="single" w:sz="4" w:space="0" w:color="auto"/>
            </w:tcBorders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参见患者类别字典</w:t>
            </w:r>
          </w:p>
        </w:tc>
      </w:tr>
      <w:tr w:rsidR="00FA293C" w:rsidRPr="001C6B60" w:rsidTr="00354CEE">
        <w:tc>
          <w:tcPr>
            <w:tcW w:w="2376" w:type="dxa"/>
            <w:tcBorders>
              <w:right w:val="single" w:sz="4" w:space="0" w:color="auto"/>
            </w:tcBorders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ATEGORY_NAME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患者类别名称</w:t>
            </w:r>
          </w:p>
        </w:tc>
        <w:tc>
          <w:tcPr>
            <w:tcW w:w="1829" w:type="dxa"/>
            <w:tcBorders>
              <w:left w:val="single" w:sz="4" w:space="0" w:color="auto"/>
            </w:tcBorders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ATEGORY_SYSTEM</w:t>
            </w:r>
          </w:p>
        </w:tc>
        <w:tc>
          <w:tcPr>
            <w:tcW w:w="2099" w:type="dxa"/>
            <w:tcBorders>
              <w:top w:val="single" w:sz="4" w:space="0" w:color="auto"/>
            </w:tcBorders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患者类别编码系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2C7B7E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3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RAT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支付比例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0.5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URRENT_POINT_OF_CAR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指定位子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URRENT_ROOM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病区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 w:val="restart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转科、转床、离开，到达，请假，入院，出院时，必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URRENT_BE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病床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URRENT_DEP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科室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URRENT_POSITION_STATUS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URRENT_POSITION_TYP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URRENT_BUILDING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URRENT_FLOOR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URRENT_DESCRIPTIO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ADMISSION_TYP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情况编码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参见入院情况类型词典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ADMISSION_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情况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ADMISSION_DOMAI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情况编码系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2C7B7E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5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ADMISSION_NUMBER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预收入院号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lastRenderedPageBreak/>
              <w:t>ADMISSIONS_DOCTOR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住院医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ADMISSIONS_DOCTOR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住院医生ID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REFERRING_DOCTOR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主治医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REFERRING_DOCTOR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主治医生ID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ONSULTATION_DOCTOR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主任医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ONSULTATION_DOCTOR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主任医生ID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HOSPITAL_SEERVIC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医院服务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ADMISSION_TEST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RE_ADMISSIO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再入院标识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ADMISSION_SOURC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途径编码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参见入院途径字典表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ADMISSION_SOURCE_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途径名称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/>
                <w:sz w:val="18"/>
                <w:szCs w:val="18"/>
              </w:rPr>
              <w:t>ADMISSION_SOURCE_DOMAI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途径编码系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2C7B7E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8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AMBULATORY_STATUS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术后走动状况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VIP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保密与否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0未保密1保密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ADMISSION_DOCTORS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门诊接诊医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ADMISSION_DOCTORS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门诊接诊医生ID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IENT_CLASS</w:t>
            </w:r>
          </w:p>
        </w:tc>
        <w:tc>
          <w:tcPr>
            <w:tcW w:w="2099" w:type="dxa"/>
            <w:vAlign w:val="center"/>
          </w:tcPr>
          <w:p w:rsidR="00BE2619" w:rsidRPr="008F270D" w:rsidRDefault="00BE2619" w:rsidP="00BE261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合同单位编码</w:t>
            </w:r>
          </w:p>
          <w:p w:rsidR="00FA293C" w:rsidRPr="008F270D" w:rsidRDefault="00BE2619" w:rsidP="00BE261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患者类型编码)</w:t>
            </w:r>
          </w:p>
        </w:tc>
        <w:tc>
          <w:tcPr>
            <w:tcW w:w="1829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参见患者类型字典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IENT_CLASS_NAME</w:t>
            </w:r>
          </w:p>
        </w:tc>
        <w:tc>
          <w:tcPr>
            <w:tcW w:w="2099" w:type="dxa"/>
            <w:vAlign w:val="center"/>
          </w:tcPr>
          <w:p w:rsidR="00BE2619" w:rsidRPr="008F270D" w:rsidRDefault="00BE2619" w:rsidP="00BE261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合同单位名称</w:t>
            </w:r>
          </w:p>
          <w:p w:rsidR="00FA293C" w:rsidRPr="008F270D" w:rsidRDefault="00BE2619" w:rsidP="00BE261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患者类型名称)</w:t>
            </w:r>
          </w:p>
        </w:tc>
        <w:tc>
          <w:tcPr>
            <w:tcW w:w="1829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IENT_CLASS_DOMAIN</w:t>
            </w:r>
          </w:p>
        </w:tc>
        <w:tc>
          <w:tcPr>
            <w:tcW w:w="2099" w:type="dxa"/>
            <w:vAlign w:val="center"/>
          </w:tcPr>
          <w:p w:rsidR="00BE2619" w:rsidRPr="008F270D" w:rsidRDefault="00BE2619" w:rsidP="00BE261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合同单位编码系统</w:t>
            </w:r>
          </w:p>
          <w:p w:rsidR="00FA293C" w:rsidRPr="008F270D" w:rsidRDefault="00BE2619" w:rsidP="00BE261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患者类型编码系统)</w:t>
            </w:r>
          </w:p>
        </w:tc>
        <w:tc>
          <w:tcPr>
            <w:tcW w:w="1829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2C7B7E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9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IENT_FLOW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人就诊流水号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ISCHARGE_DISPOSITIO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 xml:space="preserve">        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lastRenderedPageBreak/>
              <w:t>PAT_DISCHARGE_LOCATIO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IET_TYP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SERVICE_AGENCIES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BED_STATUS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床位状态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ACCOUNT_STATUS</w:t>
            </w:r>
          </w:p>
        </w:tc>
        <w:tc>
          <w:tcPr>
            <w:tcW w:w="2099" w:type="dxa"/>
            <w:vAlign w:val="center"/>
          </w:tcPr>
          <w:p w:rsidR="00860E2C" w:rsidRPr="008F270D" w:rsidRDefault="00A265CF" w:rsidP="00860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病案费别</w:t>
            </w:r>
          </w:p>
          <w:p w:rsidR="00FA293C" w:rsidRPr="008F270D" w:rsidRDefault="00860E2C" w:rsidP="00860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支付方式)</w:t>
            </w:r>
          </w:p>
        </w:tc>
        <w:tc>
          <w:tcPr>
            <w:tcW w:w="1829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070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参见支付方式字典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/>
                <w:sz w:val="18"/>
                <w:szCs w:val="18"/>
              </w:rPr>
              <w:t>ACCOUNT_STATUS_NAME</w:t>
            </w:r>
          </w:p>
        </w:tc>
        <w:tc>
          <w:tcPr>
            <w:tcW w:w="2099" w:type="dxa"/>
            <w:vAlign w:val="center"/>
          </w:tcPr>
          <w:p w:rsidR="00860E2C" w:rsidRPr="008F270D" w:rsidRDefault="00A265CF" w:rsidP="00860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病案费别</w:t>
            </w:r>
            <w:r w:rsidR="00860E2C" w:rsidRPr="008F270D">
              <w:rPr>
                <w:rFonts w:ascii="宋体" w:hAnsi="宋体" w:hint="eastAsia"/>
                <w:sz w:val="18"/>
                <w:szCs w:val="18"/>
              </w:rPr>
              <w:t>名称</w:t>
            </w:r>
          </w:p>
          <w:p w:rsidR="00FA293C" w:rsidRPr="008F270D" w:rsidRDefault="00860E2C" w:rsidP="00860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支付方式名称)</w:t>
            </w:r>
          </w:p>
        </w:tc>
        <w:tc>
          <w:tcPr>
            <w:tcW w:w="1829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/>
                <w:sz w:val="18"/>
                <w:szCs w:val="18"/>
              </w:rPr>
              <w:t>ACCOUNT_STATUS_</w:t>
            </w:r>
            <w:r w:rsidRPr="001C6B60">
              <w:rPr>
                <w:rFonts w:ascii="宋体" w:hAnsi="宋体" w:hint="eastAsia"/>
                <w:sz w:val="18"/>
                <w:szCs w:val="18"/>
              </w:rPr>
              <w:t>DOMAIN</w:t>
            </w:r>
          </w:p>
        </w:tc>
        <w:tc>
          <w:tcPr>
            <w:tcW w:w="2099" w:type="dxa"/>
            <w:vAlign w:val="center"/>
          </w:tcPr>
          <w:p w:rsidR="00860E2C" w:rsidRPr="008F270D" w:rsidRDefault="00A265CF" w:rsidP="00860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8F270D">
              <w:rPr>
                <w:rFonts w:ascii="宋体" w:hAnsi="宋体" w:hint="eastAsia"/>
                <w:sz w:val="18"/>
                <w:szCs w:val="18"/>
              </w:rPr>
              <w:t>病案费别</w:t>
            </w:r>
            <w:r w:rsidR="00860E2C" w:rsidRPr="008F270D">
              <w:rPr>
                <w:rFonts w:ascii="宋体" w:hAnsi="宋体" w:hint="eastAsia"/>
                <w:sz w:val="18"/>
                <w:szCs w:val="18"/>
              </w:rPr>
              <w:t>编码</w:t>
            </w:r>
            <w:proofErr w:type="gramEnd"/>
            <w:r w:rsidR="00860E2C" w:rsidRPr="008F270D">
              <w:rPr>
                <w:rFonts w:ascii="宋体" w:hAnsi="宋体" w:hint="eastAsia"/>
                <w:sz w:val="18"/>
                <w:szCs w:val="18"/>
              </w:rPr>
              <w:t>系统</w:t>
            </w:r>
          </w:p>
          <w:p w:rsidR="00860E2C" w:rsidRPr="008F270D" w:rsidRDefault="00860E2C" w:rsidP="00860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支付方式编码系统)</w:t>
            </w:r>
          </w:p>
        </w:tc>
        <w:tc>
          <w:tcPr>
            <w:tcW w:w="1829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A32ED7" w:rsidRPr="008F270D" w:rsidRDefault="00A32ED7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9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NURSE_COD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护士ID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NURSE_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护士姓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TEN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护理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IETETIC_MARK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 xml:space="preserve">     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IPTIMES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住院次数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ISCHARGE_COD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离院处置编码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参见出院处置字典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/>
                <w:sz w:val="18"/>
                <w:szCs w:val="18"/>
              </w:rPr>
              <w:t>DISCHARGE_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离院处置名称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/>
                <w:sz w:val="18"/>
                <w:szCs w:val="18"/>
              </w:rPr>
              <w:t>DISCHARGE_</w:t>
            </w:r>
            <w:r w:rsidRPr="001C6B60">
              <w:rPr>
                <w:rFonts w:ascii="宋体" w:hAnsi="宋体" w:hint="eastAsia"/>
                <w:sz w:val="18"/>
                <w:szCs w:val="18"/>
              </w:rPr>
              <w:t>DOMAI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离院处置编码系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B65D08" w:rsidRPr="001C6B60" w:rsidRDefault="00B65D08" w:rsidP="00354CEE">
            <w:pPr>
              <w:spacing w:line="360" w:lineRule="auto"/>
              <w:jc w:val="center"/>
              <w:rPr>
                <w:rFonts w:ascii="宋体" w:hAnsi="宋体" w:cs="Calibri"/>
                <w:color w:val="000000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FA293C" w:rsidRPr="001C6B60" w:rsidRDefault="002C7B7E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4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OTHER_POINT_OF_CAR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ETER_ROOM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ETER_BE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bCs/>
                <w:sz w:val="18"/>
                <w:szCs w:val="18"/>
              </w:rPr>
              <w:t>床位科室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bCs/>
                <w:sz w:val="18"/>
                <w:szCs w:val="18"/>
              </w:rPr>
              <w:t>住院业务中可能先指定床位科室，但暂不分配</w:t>
            </w:r>
            <w:r w:rsidRPr="001C6B60">
              <w:rPr>
                <w:rFonts w:ascii="宋体" w:hAnsi="宋体" w:hint="eastAsia"/>
                <w:bCs/>
                <w:sz w:val="18"/>
                <w:szCs w:val="18"/>
              </w:rPr>
              <w:lastRenderedPageBreak/>
              <w:t>床位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lastRenderedPageBreak/>
              <w:t>PAT_DETER_DEP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责任科室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D3770B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必</w:t>
            </w:r>
            <w:r w:rsidRPr="002026D4">
              <w:rPr>
                <w:rFonts w:ascii="宋体" w:hAnsi="宋体" w:hint="eastAsia"/>
                <w:sz w:val="18"/>
                <w:szCs w:val="18"/>
              </w:rPr>
              <w:t>填</w:t>
            </w:r>
            <w:r>
              <w:rPr>
                <w:rFonts w:ascii="宋体" w:hAnsi="宋体" w:hint="eastAsia"/>
                <w:sz w:val="18"/>
                <w:szCs w:val="18"/>
              </w:rPr>
              <w:t>(入院科室</w:t>
            </w:r>
            <w:r w:rsidR="00097EFE">
              <w:rPr>
                <w:rFonts w:ascii="宋体" w:hAnsi="宋体" w:hint="eastAsia"/>
                <w:sz w:val="18"/>
                <w:szCs w:val="18"/>
              </w:rPr>
              <w:t>ID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ETER_POSITION_STATUS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ETER_POSITION_TYP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ETER_BUILDING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ETER_FLOOR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ETER_DESCRIPTIO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IPSTATUSCOD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人住院状态编码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P_STATUS_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人住院状态名称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P_STATUS_DOMAI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人住院状态编码系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1C6B60" w:rsidRPr="001C6B60" w:rsidRDefault="001C6B60" w:rsidP="00354CEE">
            <w:pPr>
              <w:spacing w:line="360" w:lineRule="auto"/>
              <w:jc w:val="center"/>
              <w:rPr>
                <w:rFonts w:ascii="宋体" w:hAnsi="宋体" w:cs="Calibri"/>
                <w:color w:val="000000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FA293C" w:rsidRPr="001C6B60" w:rsidRDefault="002C7B7E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6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EFFICULTY_LEVELCOD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例分型编码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/>
                <w:sz w:val="18"/>
                <w:szCs w:val="18"/>
              </w:rPr>
              <w:t>DIFICULTY_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例分型名称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/>
                <w:sz w:val="18"/>
                <w:szCs w:val="18"/>
              </w:rPr>
              <w:t>DIFICULTY_</w:t>
            </w:r>
            <w:r w:rsidRPr="001C6B60">
              <w:rPr>
                <w:rFonts w:ascii="宋体" w:hAnsi="宋体" w:hint="eastAsia"/>
                <w:sz w:val="18"/>
                <w:szCs w:val="18"/>
              </w:rPr>
              <w:t>DOMAI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例分型编码系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BABY_FLAG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婴儿标志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ADMIT_WEIGHT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体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 xml:space="preserve"> ADMIT_WEIGHT_UNIT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体重单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BIRTH_WEIGHT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出生体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9244C3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</w:rPr>
              <w:t>BABY_WEIGHT_UNIT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出生体重单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B168A8">
        <w:tc>
          <w:tcPr>
            <w:tcW w:w="2376" w:type="dxa"/>
            <w:vAlign w:val="center"/>
          </w:tcPr>
          <w:p w:rsidR="0078504C" w:rsidRPr="006C5022" w:rsidRDefault="0078504C" w:rsidP="00B168A8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AE1913">
              <w:rPr>
                <w:rFonts w:ascii="宋体" w:hAnsi="宋体"/>
                <w:sz w:val="18"/>
                <w:szCs w:val="18"/>
              </w:rPr>
              <w:t>MOTHERS_ID</w:t>
            </w:r>
          </w:p>
        </w:tc>
        <w:tc>
          <w:tcPr>
            <w:tcW w:w="2099" w:type="dxa"/>
            <w:vAlign w:val="center"/>
          </w:tcPr>
          <w:p w:rsidR="0078504C" w:rsidRPr="002026D4" w:rsidRDefault="0078504C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</w:t>
            </w:r>
            <w:r>
              <w:rPr>
                <w:rFonts w:ascii="宋体" w:hAnsi="宋体" w:hint="eastAsia"/>
                <w:sz w:val="18"/>
                <w:szCs w:val="18"/>
              </w:rPr>
              <w:t>母亲住院号</w:t>
            </w:r>
          </w:p>
        </w:tc>
        <w:tc>
          <w:tcPr>
            <w:tcW w:w="1829" w:type="dxa"/>
          </w:tcPr>
          <w:p w:rsidR="0078504C" w:rsidRDefault="0078504C" w:rsidP="00B168A8">
            <w:pPr>
              <w:jc w:val="center"/>
            </w:pPr>
            <w:r w:rsidRPr="0011537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</w:tcPr>
          <w:p w:rsidR="0078504C" w:rsidRDefault="0078504C" w:rsidP="00B168A8">
            <w:pPr>
              <w:jc w:val="center"/>
            </w:pPr>
            <w:r w:rsidRPr="007B766C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</w:tcPr>
          <w:p w:rsidR="0078504C" w:rsidRDefault="0078504C" w:rsidP="00B168A8">
            <w:pPr>
              <w:jc w:val="center"/>
            </w:pPr>
            <w:r>
              <w:rPr>
                <w:rFonts w:ascii="宋体" w:hAnsi="宋体" w:hint="eastAsia"/>
                <w:sz w:val="18"/>
                <w:szCs w:val="18"/>
              </w:rPr>
              <w:t>新生儿注册时必填，其余情况</w:t>
            </w:r>
            <w:r w:rsidRPr="00145E58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B168A8">
        <w:tc>
          <w:tcPr>
            <w:tcW w:w="2376" w:type="dxa"/>
            <w:vAlign w:val="center"/>
          </w:tcPr>
          <w:p w:rsidR="0078504C" w:rsidRPr="002026D4" w:rsidRDefault="0078504C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AE1913">
              <w:rPr>
                <w:rFonts w:ascii="宋体" w:hAnsi="宋体"/>
                <w:sz w:val="18"/>
                <w:szCs w:val="18"/>
              </w:rPr>
              <w:t>MOTHERS_DOMAIN</w:t>
            </w:r>
          </w:p>
        </w:tc>
        <w:tc>
          <w:tcPr>
            <w:tcW w:w="2099" w:type="dxa"/>
            <w:vAlign w:val="center"/>
          </w:tcPr>
          <w:p w:rsidR="0078504C" w:rsidRPr="002026D4" w:rsidRDefault="0078504C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</w:t>
            </w:r>
            <w:r>
              <w:rPr>
                <w:rFonts w:ascii="宋体" w:hAnsi="宋体" w:hint="eastAsia"/>
                <w:sz w:val="18"/>
                <w:szCs w:val="18"/>
              </w:rPr>
              <w:t>母亲住院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号机构域</w:t>
            </w:r>
            <w:proofErr w:type="gramEnd"/>
            <w:r>
              <w:rPr>
                <w:rFonts w:ascii="宋体" w:hAnsi="宋体" w:hint="eastAsia"/>
                <w:sz w:val="18"/>
                <w:szCs w:val="18"/>
              </w:rPr>
              <w:t>ID</w:t>
            </w:r>
          </w:p>
        </w:tc>
        <w:tc>
          <w:tcPr>
            <w:tcW w:w="1829" w:type="dxa"/>
          </w:tcPr>
          <w:p w:rsidR="0078504C" w:rsidRDefault="0078504C" w:rsidP="00B168A8">
            <w:pPr>
              <w:jc w:val="center"/>
            </w:pPr>
            <w:r w:rsidRPr="0011537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</w:tcPr>
          <w:p w:rsidR="0078504C" w:rsidRDefault="0078504C" w:rsidP="00B168A8">
            <w:pPr>
              <w:jc w:val="center"/>
            </w:pPr>
            <w:r w:rsidRPr="007B766C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</w:tcPr>
          <w:p w:rsidR="0078504C" w:rsidRDefault="0078504C" w:rsidP="00B168A8">
            <w:pPr>
              <w:jc w:val="center"/>
            </w:pPr>
            <w:r w:rsidRPr="00D04C28">
              <w:rPr>
                <w:rFonts w:ascii="宋体" w:hAnsi="宋体" w:hint="eastAsia"/>
                <w:sz w:val="18"/>
                <w:szCs w:val="18"/>
              </w:rPr>
              <w:t>新生儿注册时必填，其余情况选填</w:t>
            </w:r>
          </w:p>
        </w:tc>
      </w:tr>
      <w:tr w:rsidR="0078504C" w:rsidRPr="001C6B60" w:rsidTr="00B168A8">
        <w:tc>
          <w:tcPr>
            <w:tcW w:w="2376" w:type="dxa"/>
            <w:vAlign w:val="center"/>
          </w:tcPr>
          <w:p w:rsidR="0078504C" w:rsidRPr="002026D4" w:rsidRDefault="0078504C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AE1913">
              <w:rPr>
                <w:rFonts w:ascii="宋体" w:hAnsi="宋体"/>
                <w:sz w:val="18"/>
                <w:szCs w:val="18"/>
              </w:rPr>
              <w:t>MOTHERS_FLOW_ID</w:t>
            </w:r>
          </w:p>
        </w:tc>
        <w:tc>
          <w:tcPr>
            <w:tcW w:w="2099" w:type="dxa"/>
            <w:vAlign w:val="center"/>
          </w:tcPr>
          <w:p w:rsidR="0078504C" w:rsidRPr="002026D4" w:rsidRDefault="0078504C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</w:t>
            </w:r>
            <w:r>
              <w:rPr>
                <w:rFonts w:ascii="宋体" w:hAnsi="宋体" w:hint="eastAsia"/>
                <w:sz w:val="18"/>
                <w:szCs w:val="18"/>
              </w:rPr>
              <w:t>母亲住院流水号</w:t>
            </w:r>
          </w:p>
        </w:tc>
        <w:tc>
          <w:tcPr>
            <w:tcW w:w="1829" w:type="dxa"/>
          </w:tcPr>
          <w:p w:rsidR="0078504C" w:rsidRDefault="0078504C" w:rsidP="00B168A8">
            <w:pPr>
              <w:jc w:val="center"/>
            </w:pPr>
            <w:r w:rsidRPr="0011537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</w:tcPr>
          <w:p w:rsidR="0078504C" w:rsidRDefault="0078504C" w:rsidP="00B168A8">
            <w:pPr>
              <w:jc w:val="center"/>
            </w:pPr>
            <w:r w:rsidRPr="007B766C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</w:tcPr>
          <w:p w:rsidR="0078504C" w:rsidRDefault="0078504C" w:rsidP="00B168A8">
            <w:pPr>
              <w:jc w:val="center"/>
            </w:pPr>
            <w:r w:rsidRPr="00D04C28">
              <w:rPr>
                <w:rFonts w:ascii="宋体" w:hAnsi="宋体" w:hint="eastAsia"/>
                <w:sz w:val="18"/>
                <w:szCs w:val="18"/>
              </w:rPr>
              <w:t>新生儿注册时必填，其余情况选填</w:t>
            </w:r>
          </w:p>
        </w:tc>
      </w:tr>
      <w:tr w:rsidR="0078504C" w:rsidRPr="001C6B60" w:rsidTr="00B168A8">
        <w:tc>
          <w:tcPr>
            <w:tcW w:w="2376" w:type="dxa"/>
            <w:vAlign w:val="center"/>
          </w:tcPr>
          <w:p w:rsidR="0078504C" w:rsidRPr="002026D4" w:rsidRDefault="0078504C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AE1913">
              <w:rPr>
                <w:rFonts w:ascii="宋体" w:hAnsi="宋体"/>
                <w:sz w:val="18"/>
                <w:szCs w:val="18"/>
              </w:rPr>
              <w:t>MOTHERS_FLOW_DOMAIN</w:t>
            </w:r>
          </w:p>
        </w:tc>
        <w:tc>
          <w:tcPr>
            <w:tcW w:w="2099" w:type="dxa"/>
            <w:vAlign w:val="center"/>
          </w:tcPr>
          <w:p w:rsidR="0078504C" w:rsidRPr="002026D4" w:rsidRDefault="0078504C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</w:t>
            </w:r>
            <w:r>
              <w:rPr>
                <w:rFonts w:ascii="宋体" w:hAnsi="宋体" w:hint="eastAsia"/>
                <w:sz w:val="18"/>
                <w:szCs w:val="18"/>
              </w:rPr>
              <w:t>母亲住院流水号机</w:t>
            </w:r>
            <w:r>
              <w:rPr>
                <w:rFonts w:ascii="宋体" w:hAnsi="宋体" w:hint="eastAsia"/>
                <w:sz w:val="18"/>
                <w:szCs w:val="18"/>
              </w:rPr>
              <w:lastRenderedPageBreak/>
              <w:t>构域ID</w:t>
            </w:r>
          </w:p>
        </w:tc>
        <w:tc>
          <w:tcPr>
            <w:tcW w:w="1829" w:type="dxa"/>
          </w:tcPr>
          <w:p w:rsidR="0078504C" w:rsidRDefault="0078504C" w:rsidP="00B168A8">
            <w:pPr>
              <w:jc w:val="center"/>
            </w:pPr>
            <w:r w:rsidRPr="0011537D">
              <w:rPr>
                <w:rFonts w:ascii="宋体" w:hAnsi="宋体" w:hint="eastAsia"/>
                <w:sz w:val="18"/>
                <w:szCs w:val="18"/>
              </w:rPr>
              <w:lastRenderedPageBreak/>
              <w:t>VARCHAR2</w:t>
            </w:r>
          </w:p>
        </w:tc>
        <w:tc>
          <w:tcPr>
            <w:tcW w:w="749" w:type="dxa"/>
          </w:tcPr>
          <w:p w:rsidR="0078504C" w:rsidRDefault="0078504C" w:rsidP="00B168A8">
            <w:pPr>
              <w:jc w:val="center"/>
            </w:pPr>
            <w:r w:rsidRPr="007B766C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</w:tcPr>
          <w:p w:rsidR="0078504C" w:rsidRDefault="0078504C" w:rsidP="00B168A8">
            <w:pPr>
              <w:jc w:val="center"/>
            </w:pPr>
            <w:r w:rsidRPr="00D04C28">
              <w:rPr>
                <w:rFonts w:ascii="宋体" w:hAnsi="宋体" w:hint="eastAsia"/>
                <w:sz w:val="18"/>
                <w:szCs w:val="18"/>
              </w:rPr>
              <w:t>新生儿注册时必填，其余情况选填</w:t>
            </w:r>
          </w:p>
        </w:tc>
      </w:tr>
      <w:tr w:rsidR="0078504C" w:rsidRPr="001C6B60" w:rsidTr="00B168A8">
        <w:tc>
          <w:tcPr>
            <w:tcW w:w="2376" w:type="dxa"/>
            <w:vAlign w:val="center"/>
          </w:tcPr>
          <w:p w:rsidR="0078504C" w:rsidRPr="002026D4" w:rsidRDefault="0078504C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AE1913">
              <w:rPr>
                <w:rFonts w:ascii="宋体" w:hAnsi="宋体"/>
                <w:sz w:val="18"/>
                <w:szCs w:val="18"/>
              </w:rPr>
              <w:lastRenderedPageBreak/>
              <w:t>MOTHERS_NAME</w:t>
            </w:r>
          </w:p>
        </w:tc>
        <w:tc>
          <w:tcPr>
            <w:tcW w:w="2099" w:type="dxa"/>
            <w:vAlign w:val="center"/>
          </w:tcPr>
          <w:p w:rsidR="0078504C" w:rsidRPr="002026D4" w:rsidRDefault="0078504C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</w:t>
            </w:r>
            <w:r>
              <w:rPr>
                <w:rFonts w:ascii="宋体" w:hAnsi="宋体" w:hint="eastAsia"/>
                <w:sz w:val="18"/>
                <w:szCs w:val="18"/>
              </w:rPr>
              <w:t>母亲姓名</w:t>
            </w:r>
          </w:p>
        </w:tc>
        <w:tc>
          <w:tcPr>
            <w:tcW w:w="1829" w:type="dxa"/>
          </w:tcPr>
          <w:p w:rsidR="0078504C" w:rsidRDefault="0078504C" w:rsidP="00B168A8">
            <w:pPr>
              <w:jc w:val="center"/>
            </w:pPr>
            <w:r w:rsidRPr="0011537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</w:tcPr>
          <w:p w:rsidR="0078504C" w:rsidRDefault="0078504C" w:rsidP="00B168A8">
            <w:pPr>
              <w:jc w:val="center"/>
            </w:pPr>
            <w:r w:rsidRPr="007B766C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</w:tcPr>
          <w:p w:rsidR="0078504C" w:rsidRDefault="0078504C" w:rsidP="00B168A8">
            <w:pPr>
              <w:jc w:val="center"/>
            </w:pPr>
            <w:r w:rsidRPr="00145E58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MER_POINT_OF_CAR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MER_ROOM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人前病区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 w:val="restart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转科、转床、离开，到达，请假，入院，出院时，必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MER_BED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人前床位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MER_DEP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人前科室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MER_POSITION_STATUS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MER_POSITION_TYP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MER_BUILDING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MER_FLOOR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MER_DESCRIPTION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TEMP_POINT_OF_CAR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TEMP_ROOM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临时病区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 w:val="restart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转科、转床、离开，到达，请假，入院，出院时，必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TEMP_BED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临时床位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TEMP_DEP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临时科室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TEMP_POSITION_STATUS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TEMP_POSITION_TYP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TEMP_BUILDING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TEMP_FLOOR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TEMP_DESCRIPTION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_TEMP_POINT_OF_CAR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_TEMP_ROOM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前临时病区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_TEMP_BED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前临时床位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_TEMP_DEP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前临时科室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_TEMP_POSITION_ST</w:t>
            </w:r>
            <w:r w:rsidRPr="001C6B60">
              <w:rPr>
                <w:rFonts w:ascii="宋体" w:hAnsi="宋体" w:hint="eastAsia"/>
                <w:sz w:val="18"/>
                <w:szCs w:val="18"/>
              </w:rPr>
              <w:lastRenderedPageBreak/>
              <w:t>ATUS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lastRenderedPageBreak/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lastRenderedPageBreak/>
              <w:t>PAT_FOR_TEMP_POSITION_TYP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_TEMP_BUILDING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_TEMP_FLOOR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_TEMP_DESCRIPTION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OPER_COD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登记操作员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OPER_DAT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操作日期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ADMIT_DAT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时间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DISCHARGE_DAT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出院时间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REG_DAT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注册日期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OPR_DAT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 xml:space="preserve">        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REATE_DAT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创建日期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REATE_ID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创建者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OIDED_DAT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废弃日期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OIDED_ID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是否已删除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MODIFY_DAT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修改日期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MODIFY_ID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修改者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UUID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消息唯一标识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对应PERSON的UUID</w:t>
            </w:r>
          </w:p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IENT_VISIT的每条记录都与PERSON表中的一条记录一一对应，以UUID关联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REFIX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前缀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NSURANCE_TYP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1C6B60">
              <w:rPr>
                <w:rFonts w:ascii="宋体" w:hAnsi="宋体" w:hint="eastAsia"/>
                <w:sz w:val="18"/>
                <w:szCs w:val="18"/>
              </w:rPr>
              <w:t>医保类型</w:t>
            </w:r>
            <w:proofErr w:type="gramEnd"/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参见</w:t>
            </w:r>
            <w:proofErr w:type="gramStart"/>
            <w:r w:rsidRPr="001C6B60">
              <w:rPr>
                <w:rFonts w:ascii="宋体" w:hAnsi="宋体" w:hint="eastAsia"/>
                <w:sz w:val="18"/>
                <w:szCs w:val="18"/>
              </w:rPr>
              <w:t>医保类型</w:t>
            </w:r>
            <w:proofErr w:type="gramEnd"/>
            <w:r w:rsidRPr="001C6B60">
              <w:rPr>
                <w:rFonts w:ascii="宋体" w:hAnsi="宋体" w:hint="eastAsia"/>
                <w:sz w:val="18"/>
                <w:szCs w:val="18"/>
              </w:rPr>
              <w:t>字典</w:t>
            </w:r>
          </w:p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lastRenderedPageBreak/>
              <w:t>CONTACT_PERSON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联系人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ONTACT_RELATIONS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关系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244C3">
              <w:rPr>
                <w:rFonts w:ascii="宋体" w:hAnsi="宋体" w:hint="eastAsia"/>
                <w:sz w:val="18"/>
                <w:szCs w:val="18"/>
              </w:rPr>
              <w:t>CONTACT_ADDRESS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联系人地址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512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ONTACT_PHON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联系人电话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before="120" w:line="300" w:lineRule="atLeas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sz w:val="18"/>
                <w:szCs w:val="18"/>
              </w:rPr>
              <w:t>MedicineLimitAmount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药费限额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NUMBER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before="120" w:line="300" w:lineRule="atLeas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sz w:val="18"/>
                <w:szCs w:val="18"/>
              </w:rPr>
              <w:t>SickBedLimitAmount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床位限额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NUMBER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before="120" w:line="300" w:lineRule="atLeas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sz w:val="18"/>
                <w:szCs w:val="18"/>
              </w:rPr>
              <w:t>ExamineLimitAmount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检查限额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NUMBER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before="120" w:line="300" w:lineRule="atLeas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sz w:val="18"/>
                <w:szCs w:val="18"/>
              </w:rPr>
              <w:t>CureLimitAmount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治疗限额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NUMBER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A3099C" w:rsidRPr="001C6B60" w:rsidTr="00E72F79">
        <w:tc>
          <w:tcPr>
            <w:tcW w:w="2376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PATIENT_SOURCE_NAME</w:t>
            </w:r>
          </w:p>
        </w:tc>
        <w:tc>
          <w:tcPr>
            <w:tcW w:w="2099" w:type="dxa"/>
            <w:vAlign w:val="center"/>
          </w:tcPr>
          <w:p w:rsidR="00A3099C" w:rsidRPr="008F270D" w:rsidRDefault="00A3099C" w:rsidP="0024198B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病人来源</w:t>
            </w:r>
          </w:p>
        </w:tc>
        <w:tc>
          <w:tcPr>
            <w:tcW w:w="1829" w:type="dxa"/>
          </w:tcPr>
          <w:p w:rsidR="00A3099C" w:rsidRPr="008F270D" w:rsidRDefault="00A3099C" w:rsidP="00A3099C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3099C" w:rsidRPr="008F270D" w:rsidRDefault="00A3099C" w:rsidP="0024198B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A3099C" w:rsidRPr="008F270D" w:rsidRDefault="00A3099C" w:rsidP="0024198B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选填</w:t>
            </w:r>
            <w:r w:rsidRPr="008F270D">
              <w:rPr>
                <w:rFonts w:ascii="宋体" w:hAnsi="宋体" w:cs="Calibri" w:hint="eastAsia"/>
                <w:sz w:val="18"/>
                <w:szCs w:val="18"/>
              </w:rPr>
              <w:t>(省内，省外)</w:t>
            </w:r>
          </w:p>
        </w:tc>
      </w:tr>
      <w:tr w:rsidR="00A3099C" w:rsidRPr="001C6B60" w:rsidTr="0024198B">
        <w:tc>
          <w:tcPr>
            <w:tcW w:w="2376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PATIENT_ID</w:t>
            </w:r>
          </w:p>
        </w:tc>
        <w:tc>
          <w:tcPr>
            <w:tcW w:w="209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旧病人Id（变更前）</w:t>
            </w:r>
          </w:p>
        </w:tc>
        <w:tc>
          <w:tcPr>
            <w:tcW w:w="1829" w:type="dxa"/>
          </w:tcPr>
          <w:p w:rsidR="00A3099C" w:rsidRPr="008F270D" w:rsidRDefault="00A3099C" w:rsidP="00A3099C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A3099C" w:rsidRPr="001C6B60" w:rsidTr="0024198B">
        <w:tc>
          <w:tcPr>
            <w:tcW w:w="2376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PATIENT_DOMAIN</w:t>
            </w:r>
          </w:p>
        </w:tc>
        <w:tc>
          <w:tcPr>
            <w:tcW w:w="209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旧病人域（变更前）</w:t>
            </w:r>
          </w:p>
        </w:tc>
        <w:tc>
          <w:tcPr>
            <w:tcW w:w="1829" w:type="dxa"/>
          </w:tcPr>
          <w:p w:rsidR="00A3099C" w:rsidRPr="008F270D" w:rsidRDefault="00A3099C" w:rsidP="00A3099C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A3099C" w:rsidRPr="001C6B60" w:rsidTr="0024198B">
        <w:tc>
          <w:tcPr>
            <w:tcW w:w="2376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VISIT_FLOW_ID</w:t>
            </w:r>
          </w:p>
        </w:tc>
        <w:tc>
          <w:tcPr>
            <w:tcW w:w="209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旧病人流水Id（变更前）</w:t>
            </w:r>
          </w:p>
        </w:tc>
        <w:tc>
          <w:tcPr>
            <w:tcW w:w="1829" w:type="dxa"/>
          </w:tcPr>
          <w:p w:rsidR="00A3099C" w:rsidRPr="008F270D" w:rsidRDefault="00A3099C" w:rsidP="00A3099C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A3099C" w:rsidRPr="001C6B60" w:rsidTr="0024198B">
        <w:tc>
          <w:tcPr>
            <w:tcW w:w="2376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VISIT_FLOW_DOMAIN</w:t>
            </w:r>
          </w:p>
        </w:tc>
        <w:tc>
          <w:tcPr>
            <w:tcW w:w="209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旧病人流水域（变更前）</w:t>
            </w:r>
          </w:p>
        </w:tc>
        <w:tc>
          <w:tcPr>
            <w:tcW w:w="1829" w:type="dxa"/>
          </w:tcPr>
          <w:p w:rsidR="00A3099C" w:rsidRPr="008F270D" w:rsidRDefault="00A3099C" w:rsidP="00A3099C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A3099C" w:rsidRPr="001C6B60" w:rsidTr="0024198B">
        <w:tc>
          <w:tcPr>
            <w:tcW w:w="2376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VISIT_ID</w:t>
            </w:r>
          </w:p>
        </w:tc>
        <w:tc>
          <w:tcPr>
            <w:tcW w:w="209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关联字段（变更前）</w:t>
            </w:r>
          </w:p>
        </w:tc>
        <w:tc>
          <w:tcPr>
            <w:tcW w:w="1829" w:type="dxa"/>
          </w:tcPr>
          <w:p w:rsidR="00A3099C" w:rsidRPr="008F270D" w:rsidRDefault="00A3099C" w:rsidP="00A3099C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，占用</w:t>
            </w:r>
          </w:p>
        </w:tc>
      </w:tr>
      <w:tr w:rsidR="00A3099C" w:rsidRPr="001C6B60" w:rsidTr="0024198B">
        <w:tc>
          <w:tcPr>
            <w:tcW w:w="2376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PERSON_ID</w:t>
            </w:r>
          </w:p>
        </w:tc>
        <w:tc>
          <w:tcPr>
            <w:tcW w:w="209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关联字段（变更前）</w:t>
            </w:r>
          </w:p>
        </w:tc>
        <w:tc>
          <w:tcPr>
            <w:tcW w:w="1829" w:type="dxa"/>
          </w:tcPr>
          <w:p w:rsidR="00A3099C" w:rsidRPr="008F270D" w:rsidRDefault="00A3099C" w:rsidP="00A3099C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，占用</w:t>
            </w:r>
          </w:p>
        </w:tc>
      </w:tr>
      <w:tr w:rsidR="00A3099C" w:rsidRPr="001C6B60" w:rsidTr="008F270D">
        <w:tc>
          <w:tcPr>
            <w:tcW w:w="2376" w:type="dxa"/>
            <w:vAlign w:val="center"/>
          </w:tcPr>
          <w:p w:rsidR="00A3099C" w:rsidRPr="00884896" w:rsidRDefault="00A3099C" w:rsidP="008F270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/>
                <w:sz w:val="18"/>
                <w:szCs w:val="18"/>
              </w:rPr>
              <w:t>OLD_STATUS</w:t>
            </w:r>
          </w:p>
        </w:tc>
        <w:tc>
          <w:tcPr>
            <w:tcW w:w="2099" w:type="dxa"/>
            <w:vAlign w:val="center"/>
          </w:tcPr>
          <w:p w:rsidR="00A3099C" w:rsidRPr="00884896" w:rsidRDefault="00A3099C" w:rsidP="008F270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旧病人状态（变更前）</w:t>
            </w:r>
          </w:p>
        </w:tc>
        <w:tc>
          <w:tcPr>
            <w:tcW w:w="1829" w:type="dxa"/>
            <w:vAlign w:val="center"/>
          </w:tcPr>
          <w:p w:rsidR="00A3099C" w:rsidRPr="00884896" w:rsidRDefault="00A3099C" w:rsidP="008F270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3099C" w:rsidRPr="00884896" w:rsidRDefault="00A3099C" w:rsidP="008F270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A3099C" w:rsidRPr="00884896" w:rsidRDefault="008F270D" w:rsidP="008F270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特殊</w:t>
            </w:r>
            <w:proofErr w:type="gramStart"/>
            <w:r w:rsidRPr="00884896">
              <w:rPr>
                <w:rFonts w:ascii="宋体" w:hAnsi="宋体" w:cs="Calibri" w:hint="eastAsia"/>
                <w:sz w:val="18"/>
                <w:szCs w:val="18"/>
              </w:rPr>
              <w:t>账</w:t>
            </w:r>
            <w:proofErr w:type="gramEnd"/>
            <w:r w:rsidRPr="00884896">
              <w:rPr>
                <w:rFonts w:ascii="宋体" w:hAnsi="宋体" w:cs="Calibri" w:hint="eastAsia"/>
                <w:sz w:val="18"/>
                <w:szCs w:val="18"/>
              </w:rPr>
              <w:t>患者填写9，普通患者填写0</w:t>
            </w:r>
          </w:p>
        </w:tc>
      </w:tr>
      <w:tr w:rsidR="00A3099C" w:rsidRPr="001C6B60" w:rsidTr="00E72F79">
        <w:tc>
          <w:tcPr>
            <w:tcW w:w="2376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INFO</w:t>
            </w:r>
          </w:p>
        </w:tc>
        <w:tc>
          <w:tcPr>
            <w:tcW w:w="209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旧病人状态描述（变更前）</w:t>
            </w:r>
          </w:p>
        </w:tc>
        <w:tc>
          <w:tcPr>
            <w:tcW w:w="1829" w:type="dxa"/>
          </w:tcPr>
          <w:p w:rsidR="00A3099C" w:rsidRPr="008F270D" w:rsidRDefault="00A3099C" w:rsidP="00A3099C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DC4043" w:rsidRPr="001C6B60" w:rsidTr="00354CEE">
        <w:tc>
          <w:tcPr>
            <w:tcW w:w="2376" w:type="dxa"/>
            <w:vAlign w:val="center"/>
          </w:tcPr>
          <w:p w:rsidR="00DC4043" w:rsidRPr="008F270D" w:rsidRDefault="00DC4043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 xml:space="preserve">ISEMERGENCY </w:t>
            </w:r>
          </w:p>
        </w:tc>
        <w:tc>
          <w:tcPr>
            <w:tcW w:w="2099" w:type="dxa"/>
            <w:vAlign w:val="center"/>
          </w:tcPr>
          <w:p w:rsidR="00DC4043" w:rsidRPr="008F270D" w:rsidRDefault="00DC4043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急诊转住院标识</w:t>
            </w:r>
          </w:p>
        </w:tc>
        <w:tc>
          <w:tcPr>
            <w:tcW w:w="1829" w:type="dxa"/>
            <w:vAlign w:val="center"/>
          </w:tcPr>
          <w:p w:rsidR="00DC4043" w:rsidRPr="008F270D" w:rsidRDefault="00DC4043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C4043" w:rsidRPr="008F270D" w:rsidRDefault="00A3099C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DC4043" w:rsidRPr="008F270D" w:rsidRDefault="00DC4043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Y标识急诊转住院，</w:t>
            </w:r>
            <w:r w:rsidR="00453BE6" w:rsidRPr="008F270D">
              <w:rPr>
                <w:rFonts w:ascii="宋体" w:hAnsi="宋体" w:cs="Calibri" w:hint="eastAsia"/>
                <w:sz w:val="18"/>
                <w:szCs w:val="18"/>
              </w:rPr>
              <w:t>N或空标识非急诊转住院</w:t>
            </w:r>
          </w:p>
        </w:tc>
      </w:tr>
      <w:tr w:rsidR="00631FE1" w:rsidRPr="001C6B60" w:rsidTr="00354CEE">
        <w:tc>
          <w:tcPr>
            <w:tcW w:w="2376" w:type="dxa"/>
            <w:vAlign w:val="center"/>
          </w:tcPr>
          <w:p w:rsidR="00631FE1" w:rsidRPr="008F270D" w:rsidRDefault="00631FE1" w:rsidP="007033E1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DIAGNOSE_ICD</w:t>
            </w:r>
          </w:p>
        </w:tc>
        <w:tc>
          <w:tcPr>
            <w:tcW w:w="2099" w:type="dxa"/>
            <w:vAlign w:val="center"/>
          </w:tcPr>
          <w:p w:rsidR="00631FE1" w:rsidRPr="008F270D" w:rsidRDefault="00631FE1" w:rsidP="007033E1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诊断编码</w:t>
            </w:r>
          </w:p>
        </w:tc>
        <w:tc>
          <w:tcPr>
            <w:tcW w:w="1829" w:type="dxa"/>
            <w:vAlign w:val="center"/>
          </w:tcPr>
          <w:p w:rsidR="00631FE1" w:rsidRPr="008F270D" w:rsidRDefault="00631FE1" w:rsidP="007033E1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631FE1" w:rsidRPr="008F270D" w:rsidRDefault="00631FE1" w:rsidP="007033E1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631FE1" w:rsidRPr="008F270D" w:rsidRDefault="008F270D" w:rsidP="007033E1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诊断编码</w:t>
            </w:r>
          </w:p>
        </w:tc>
      </w:tr>
      <w:tr w:rsidR="00631FE1" w:rsidRPr="001C6B60" w:rsidTr="00354CEE">
        <w:tc>
          <w:tcPr>
            <w:tcW w:w="2376" w:type="dxa"/>
            <w:vAlign w:val="center"/>
          </w:tcPr>
          <w:p w:rsidR="00631FE1" w:rsidRPr="00864132" w:rsidRDefault="00631FE1" w:rsidP="007033E1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cs="Calibri"/>
                <w:sz w:val="18"/>
                <w:szCs w:val="18"/>
              </w:rPr>
              <w:t>DIAGNOSE_NAME</w:t>
            </w:r>
          </w:p>
        </w:tc>
        <w:tc>
          <w:tcPr>
            <w:tcW w:w="2099" w:type="dxa"/>
            <w:vAlign w:val="center"/>
          </w:tcPr>
          <w:p w:rsidR="00631FE1" w:rsidRPr="00864132" w:rsidRDefault="00631FE1" w:rsidP="007033E1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cs="Calibri"/>
                <w:sz w:val="18"/>
                <w:szCs w:val="18"/>
              </w:rPr>
              <w:t>诊断名称</w:t>
            </w:r>
          </w:p>
        </w:tc>
        <w:tc>
          <w:tcPr>
            <w:tcW w:w="1829" w:type="dxa"/>
            <w:vAlign w:val="center"/>
          </w:tcPr>
          <w:p w:rsidR="00631FE1" w:rsidRPr="00864132" w:rsidRDefault="00631FE1" w:rsidP="007033E1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631FE1" w:rsidRPr="00864132" w:rsidRDefault="00631FE1" w:rsidP="007033E1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631FE1" w:rsidRPr="00864132" w:rsidRDefault="008F270D" w:rsidP="007033E1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cs="Calibri" w:hint="eastAsia"/>
                <w:sz w:val="18"/>
                <w:szCs w:val="18"/>
              </w:rPr>
              <w:t>诊断名称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NOON_COD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proofErr w:type="gramStart"/>
            <w:r w:rsidRPr="00864132">
              <w:rPr>
                <w:rFonts w:ascii="宋体" w:hAnsi="宋体" w:hint="eastAsia"/>
                <w:sz w:val="18"/>
                <w:szCs w:val="18"/>
              </w:rPr>
              <w:t>午别</w:t>
            </w:r>
            <w:proofErr w:type="gramEnd"/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PAYKIND_COD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结算类别号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PAYKIND_NAM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结算类别名称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SCHEMA_NO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排班序号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ORDER_NO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每日顺序号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SEENO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诊序号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lastRenderedPageBreak/>
              <w:t>BEGIN_TIM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</w:t>
            </w:r>
            <w:proofErr w:type="gramStart"/>
            <w:r w:rsidRPr="00864132">
              <w:rPr>
                <w:rFonts w:ascii="宋体" w:hAnsi="宋体" w:hint="eastAsia"/>
                <w:sz w:val="18"/>
                <w:szCs w:val="18"/>
              </w:rPr>
              <w:t>诊开始</w:t>
            </w:r>
            <w:proofErr w:type="gramEnd"/>
            <w:r w:rsidRPr="00864132">
              <w:rPr>
                <w:rFonts w:ascii="宋体" w:hAnsi="宋体" w:hint="eastAsia"/>
                <w:sz w:val="18"/>
                <w:szCs w:val="18"/>
              </w:rPr>
              <w:t>时间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IMESTAMP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END_TIM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</w:t>
            </w:r>
            <w:proofErr w:type="gramStart"/>
            <w:r w:rsidRPr="00864132">
              <w:rPr>
                <w:rFonts w:ascii="宋体" w:hAnsi="宋体" w:hint="eastAsia"/>
                <w:sz w:val="18"/>
                <w:szCs w:val="18"/>
              </w:rPr>
              <w:t>诊结束</w:t>
            </w:r>
            <w:proofErr w:type="gramEnd"/>
            <w:r w:rsidRPr="00864132">
              <w:rPr>
                <w:rFonts w:ascii="宋体" w:hAnsi="宋体" w:hint="eastAsia"/>
                <w:sz w:val="18"/>
                <w:szCs w:val="18"/>
              </w:rPr>
              <w:t>时间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IMESTAMP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YNBOOK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0现场挂号/1预约挂号/2特诊挂号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YNFR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初诊/0复诊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APPEND_FLAG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加号/0正常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YNSE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是否看诊 1是/0否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SEE_DAT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诊日期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IMESTAMP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RIAGE_FLAG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分</w:t>
            </w:r>
            <w:proofErr w:type="gramStart"/>
            <w:r w:rsidRPr="00864132">
              <w:rPr>
                <w:rFonts w:ascii="宋体" w:hAnsi="宋体" w:hint="eastAsia"/>
                <w:sz w:val="18"/>
                <w:szCs w:val="18"/>
              </w:rPr>
              <w:t>诊标志</w:t>
            </w:r>
            <w:proofErr w:type="gramEnd"/>
            <w:r w:rsidRPr="00864132">
              <w:rPr>
                <w:rFonts w:ascii="宋体" w:hAnsi="宋体" w:hint="eastAsia"/>
                <w:sz w:val="18"/>
                <w:szCs w:val="18"/>
              </w:rPr>
              <w:t>,0未分/1已分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RIAGE_OPCD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分诊护士代码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RIAGE_DAT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分</w:t>
            </w:r>
            <w:proofErr w:type="gramStart"/>
            <w:r w:rsidRPr="00864132">
              <w:rPr>
                <w:rFonts w:ascii="宋体" w:hAnsi="宋体" w:hint="eastAsia"/>
                <w:sz w:val="18"/>
                <w:szCs w:val="18"/>
              </w:rPr>
              <w:t>诊时间</w:t>
            </w:r>
            <w:proofErr w:type="gramEnd"/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IMESTAMP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SEE_DPCD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诊科室代码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SEE_DOCD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诊医生代码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OUT_PATIENT_STATUS_A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门诊状态A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OUT_PATIENT_STATUS_B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门诊状态B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OUT_PATIENT_STATUS_C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门诊状态C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color w:val="FF0000"/>
                <w:sz w:val="18"/>
                <w:szCs w:val="18"/>
              </w:rPr>
              <w:t>IN_PATIENT_STATUS_A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color w:val="FF0000"/>
                <w:sz w:val="18"/>
                <w:szCs w:val="18"/>
              </w:rPr>
              <w:t>住院状态A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color w:val="FF0000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color w:val="FF0000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64132" w:rsidP="0011183F">
            <w:pPr>
              <w:spacing w:before="120" w:line="300" w:lineRule="atLeast"/>
              <w:jc w:val="center"/>
              <w:rPr>
                <w:rFonts w:ascii="宋体" w:hAnsi="宋体" w:cs="Calibri"/>
                <w:color w:val="FF0000"/>
                <w:sz w:val="18"/>
                <w:szCs w:val="18"/>
              </w:rPr>
            </w:pPr>
            <w:r w:rsidRPr="00864132">
              <w:rPr>
                <w:rFonts w:ascii="宋体" w:hAnsi="宋体" w:cs="Calibri" w:hint="eastAsia"/>
                <w:color w:val="FF0000"/>
                <w:sz w:val="18"/>
                <w:szCs w:val="18"/>
              </w:rPr>
              <w:t>入错科，需要修改入院科室时，填写KSXG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IN_PATIENT_STATUS_B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住院状态B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IN_PATIENT_STATUS_C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住院状态C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2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3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4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5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6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7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8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9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lastRenderedPageBreak/>
              <w:t>CUSTOM10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1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2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3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4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5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6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7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8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9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20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</w:tbl>
    <w:p w:rsidR="00922349" w:rsidRDefault="00922349">
      <w:pPr>
        <w:pStyle w:val="ac"/>
        <w:ind w:firstLineChars="0" w:firstLine="0"/>
        <w:rPr>
          <w:rFonts w:ascii="宋体" w:hAnsi="宋体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21" w:name="_Toc372018737"/>
      <w:bookmarkStart w:id="22" w:name="_Toc425635613"/>
      <w:r>
        <w:rPr>
          <w:rFonts w:ascii="宋体" w:hAnsi="宋体" w:hint="eastAsia"/>
        </w:rPr>
        <w:t>信息查询</w:t>
      </w:r>
      <w:bookmarkEnd w:id="21"/>
      <w:bookmarkEnd w:id="22"/>
    </w:p>
    <w:p w:rsidR="00922349" w:rsidRDefault="00922349" w:rsidP="00787F0B">
      <w:pPr>
        <w:numPr>
          <w:ilvl w:val="0"/>
          <w:numId w:val="10"/>
        </w:numPr>
        <w:spacing w:line="360" w:lineRule="auto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当各应用系统需要从</w:t>
      </w:r>
      <w:r w:rsidR="00787F0B">
        <w:rPr>
          <w:rFonts w:ascii="宋体" w:hAnsi="宋体" w:hint="eastAsia"/>
          <w:sz w:val="24"/>
        </w:rPr>
        <w:t>平台</w:t>
      </w:r>
      <w:r>
        <w:rPr>
          <w:rFonts w:ascii="宋体" w:hAnsi="宋体" w:hint="eastAsia"/>
          <w:sz w:val="24"/>
        </w:rPr>
        <w:t>查询病人</w:t>
      </w:r>
      <w:r w:rsidR="00824206">
        <w:rPr>
          <w:rFonts w:ascii="宋体" w:hAnsi="宋体" w:hint="eastAsia"/>
          <w:sz w:val="24"/>
        </w:rPr>
        <w:t>基本信息时</w:t>
      </w:r>
      <w:r>
        <w:rPr>
          <w:rFonts w:ascii="宋体" w:hAnsi="宋体" w:hint="eastAsia"/>
          <w:sz w:val="24"/>
        </w:rPr>
        <w:t>，只需要调取视图</w:t>
      </w:r>
      <w:r w:rsidR="00824206" w:rsidRPr="00DE664D">
        <w:rPr>
          <w:rFonts w:ascii="宋体" w:hAnsi="宋体" w:hint="eastAsia"/>
          <w:sz w:val="24"/>
        </w:rPr>
        <w:t>PERSON_INFO</w:t>
      </w:r>
      <w:r w:rsidR="00787F0B">
        <w:rPr>
          <w:rFonts w:ascii="宋体" w:hAnsi="宋体" w:hint="eastAsia"/>
          <w:sz w:val="24"/>
        </w:rPr>
        <w:t>即可；</w:t>
      </w:r>
    </w:p>
    <w:p w:rsidR="00787F0B" w:rsidRDefault="00824206" w:rsidP="00787F0B">
      <w:pPr>
        <w:numPr>
          <w:ilvl w:val="0"/>
          <w:numId w:val="10"/>
        </w:numPr>
        <w:spacing w:line="360" w:lineRule="auto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当各应用系统需要从</w:t>
      </w:r>
      <w:r w:rsidR="00787F0B">
        <w:rPr>
          <w:rFonts w:ascii="宋体" w:hAnsi="宋体" w:hint="eastAsia"/>
          <w:sz w:val="24"/>
        </w:rPr>
        <w:t>平台</w:t>
      </w:r>
      <w:r>
        <w:rPr>
          <w:rFonts w:ascii="宋体" w:hAnsi="宋体" w:hint="eastAsia"/>
          <w:sz w:val="24"/>
        </w:rPr>
        <w:t>查询病人就诊信息时，只需要调取视图</w:t>
      </w:r>
      <w:r w:rsidR="00DE664D">
        <w:rPr>
          <w:rFonts w:ascii="宋体" w:hAnsi="宋体" w:hint="eastAsia"/>
          <w:sz w:val="24"/>
        </w:rPr>
        <w:t>PATIENT_VISIT_INFO</w:t>
      </w:r>
      <w:r w:rsidR="00787F0B">
        <w:rPr>
          <w:rFonts w:ascii="宋体" w:hAnsi="宋体" w:hint="eastAsia"/>
          <w:sz w:val="24"/>
        </w:rPr>
        <w:t>即可；</w:t>
      </w:r>
    </w:p>
    <w:p w:rsidR="00824206" w:rsidRDefault="00787F0B" w:rsidP="00787F0B">
      <w:pPr>
        <w:numPr>
          <w:ilvl w:val="0"/>
          <w:numId w:val="10"/>
        </w:numPr>
        <w:spacing w:line="360" w:lineRule="auto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当各应用系统需要从平台查询病人</w:t>
      </w:r>
      <w:r w:rsidR="002B4FDE">
        <w:rPr>
          <w:rFonts w:ascii="宋体" w:hAnsi="宋体" w:hint="eastAsia"/>
          <w:sz w:val="24"/>
        </w:rPr>
        <w:t>id索引</w:t>
      </w:r>
      <w:r>
        <w:rPr>
          <w:rFonts w:ascii="宋体" w:hAnsi="宋体" w:hint="eastAsia"/>
          <w:sz w:val="24"/>
        </w:rPr>
        <w:t>信息时</w:t>
      </w:r>
      <w:r w:rsidR="002B4FDE">
        <w:rPr>
          <w:rFonts w:ascii="宋体" w:hAnsi="宋体" w:hint="eastAsia"/>
          <w:sz w:val="24"/>
        </w:rPr>
        <w:t>，只需要调取视图ID_CONTACT即可</w:t>
      </w:r>
      <w:r>
        <w:rPr>
          <w:rFonts w:ascii="宋体" w:hAnsi="宋体" w:hint="eastAsia"/>
          <w:sz w:val="24"/>
        </w:rPr>
        <w:t>；</w:t>
      </w:r>
    </w:p>
    <w:p w:rsidR="00922349" w:rsidRDefault="00824206">
      <w:pPr>
        <w:pStyle w:val="3"/>
        <w:numPr>
          <w:ilvl w:val="2"/>
          <w:numId w:val="2"/>
        </w:numPr>
        <w:tabs>
          <w:tab w:val="left" w:pos="720"/>
        </w:tabs>
        <w:spacing w:before="260" w:beforeAutospacing="0" w:after="260" w:afterAutospacing="0" w:line="415" w:lineRule="auto"/>
        <w:ind w:left="602" w:hangingChars="200" w:hanging="602"/>
        <w:rPr>
          <w:rFonts w:ascii="宋体" w:hAnsi="宋体"/>
        </w:rPr>
      </w:pPr>
      <w:bookmarkStart w:id="23" w:name="_Toc372018738"/>
      <w:bookmarkStart w:id="24" w:name="_Toc425635614"/>
      <w:r>
        <w:rPr>
          <w:rFonts w:ascii="宋体" w:hAnsi="宋体" w:hint="eastAsia"/>
        </w:rPr>
        <w:t>病人基本信息</w:t>
      </w:r>
      <w:r w:rsidR="00922349">
        <w:rPr>
          <w:rFonts w:ascii="宋体" w:hAnsi="宋体" w:hint="eastAsia"/>
        </w:rPr>
        <w:t>视图</w:t>
      </w:r>
      <w:r>
        <w:rPr>
          <w:rFonts w:ascii="宋体" w:hAnsi="宋体" w:hint="eastAsia"/>
        </w:rPr>
        <w:t>PERSON_INFO</w:t>
      </w:r>
      <w:bookmarkEnd w:id="23"/>
      <w:bookmarkEnd w:id="24"/>
    </w:p>
    <w:p w:rsidR="00824206" w:rsidRPr="00824206" w:rsidRDefault="00824206" w:rsidP="00824206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099"/>
        <w:gridCol w:w="1829"/>
        <w:gridCol w:w="624"/>
        <w:gridCol w:w="2233"/>
      </w:tblGrid>
      <w:tr w:rsidR="000D5DC6" w:rsidRPr="004638E6" w:rsidTr="004F34C9">
        <w:tc>
          <w:tcPr>
            <w:tcW w:w="2376" w:type="dxa"/>
            <w:vAlign w:val="center"/>
          </w:tcPr>
          <w:p w:rsidR="000D5DC6" w:rsidRPr="004638E6" w:rsidRDefault="000D5DC6" w:rsidP="000D5DC6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2099" w:type="dxa"/>
            <w:vAlign w:val="center"/>
          </w:tcPr>
          <w:p w:rsidR="000D5DC6" w:rsidRPr="004638E6" w:rsidRDefault="000D5DC6" w:rsidP="004F34C9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中文注释</w:t>
            </w:r>
          </w:p>
        </w:tc>
        <w:tc>
          <w:tcPr>
            <w:tcW w:w="1829" w:type="dxa"/>
            <w:vAlign w:val="center"/>
          </w:tcPr>
          <w:p w:rsidR="000D5DC6" w:rsidRPr="004638E6" w:rsidRDefault="000D5DC6" w:rsidP="004F34C9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624" w:type="dxa"/>
            <w:vAlign w:val="center"/>
          </w:tcPr>
          <w:p w:rsidR="000D5DC6" w:rsidRPr="004638E6" w:rsidRDefault="000D5DC6" w:rsidP="004F34C9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长度</w:t>
            </w:r>
          </w:p>
        </w:tc>
        <w:tc>
          <w:tcPr>
            <w:tcW w:w="2233" w:type="dxa"/>
            <w:vAlign w:val="center"/>
          </w:tcPr>
          <w:p w:rsidR="000D5DC6" w:rsidRPr="004638E6" w:rsidRDefault="000D5DC6" w:rsidP="004F34C9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备注</w:t>
            </w: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EMPI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唯一索引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IENT_I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关联的病人D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VISIT_FLOW_I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联的病人就诊流水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姓名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AME_COD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姓名编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AME_SPELL_COD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中文姓名拼音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AME_WB_COD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中文姓名五笔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ATE_OF_BIRTH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生日期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IRTH_PROVINC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生地所在地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IRTH_CITY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生地所在地市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IRTH_COUNTY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生地所在区县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IRTH_ZIP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生地邮编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IRTH_PLAC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生地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ULTIPLE_BIRTH_IN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多胞胎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IRTH_ORDER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生次序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OTHERS_MAIDEN_NAM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母亲娘家姓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SN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社会保险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DENTITY_NO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身份证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EALTH_CAR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健康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ITIZEN_CAR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市民卡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EDICAL_CERTIFICAT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医疗证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EICARE_PERSON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医</w:t>
            </w:r>
            <w:proofErr w:type="gramEnd"/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保个人编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ELDER_CERTIFICAT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老人证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PCASENO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历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NSURANCE_NO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医疗保险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NSURANCE_TYP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医疗保险类型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NSURANCE_NAM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医疗保险名称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GENDER_C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性别编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GENDER_NAM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性别编码名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GENDER_DOMAIN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性别编码系统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ETHNIC_GROUP_C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民族编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ETHNIC_NAM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民族名称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ETHNIC_DOMAIN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民族编码系统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ACE_C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种族编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ACE_NAM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种族名称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ACE_DOMAIN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种族编码系统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ATIONALITY_C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国籍编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ATIONALITY_NAM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国籍名称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ATIONALITY_DOMAIN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国籍编码系统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LANGUAGE_C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语言编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ELIGION_C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宗教编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ARITAL_STATUS_C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婚姻状态编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ARITAL_STATUS_NAM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婚姻状态名称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ARITAL_DOMAIN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婚姻状态编码系统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EGRE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学历编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EGREE_NAM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学历名称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EGREE_DOMAIN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学历编码系统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EMAIL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邮件地址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OME_PROVINC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居住地所在地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OME_CITY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居住地所在地市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OME_COUNTY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居住地所在区县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OME_ZIP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居住地</w:t>
            </w:r>
            <w:r w:rsidR="004E48C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址代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2C7B7E" w:rsidRDefault="004E48CD" w:rsidP="001979AC">
            <w:pPr>
              <w:spacing w:line="360" w:lineRule="auto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OME_STREET</w:t>
            </w:r>
          </w:p>
        </w:tc>
        <w:tc>
          <w:tcPr>
            <w:tcW w:w="2099" w:type="dxa"/>
            <w:vAlign w:val="center"/>
          </w:tcPr>
          <w:p w:rsidR="004E48CD" w:rsidRPr="002C7B7E" w:rsidRDefault="004E48CD" w:rsidP="001979AC">
            <w:pPr>
              <w:spacing w:line="360" w:lineRule="auto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居住地所在街道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OME_ADDRESS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居住地地址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EGISTERED_PROVINCE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户口所在地省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EGISTERED_CITY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户口所在地市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EGISTERED_COUNTY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户口所在地区县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EGISTERED_ZIP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户口所在地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址代码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EGISTERED_STREET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户口所在地街道 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REGISTERED_ADDRESS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户口所在地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址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ATIVE_PROVINCE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籍贯所在地省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ATIVE_CITY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籍贯所在地市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WORK_ZIP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工作邮编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WORK_ADDRESS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单位地址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ROFESSION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职业编码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ROFESSION_NAME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职业名称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ROFESSION_DOMAIN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职业编码系统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RIVATE_NUMBER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私人电话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OME_NUMBER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家庭电话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WORK_NUMBER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单位电话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GUARDIAN_PERSON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监护人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IP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保密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EATH_IND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死亡标识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EATH_TIME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死亡事件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LOOD_TYPE_CD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血型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0D5DC6" w:rsidRPr="000D5DC6" w:rsidRDefault="000D5DC6" w:rsidP="000D5DC6"/>
    <w:p w:rsidR="00922349" w:rsidRDefault="00922349">
      <w:pPr>
        <w:pStyle w:val="ac"/>
        <w:ind w:firstLineChars="0" w:firstLine="0"/>
        <w:rPr>
          <w:rFonts w:ascii="宋体" w:hAnsi="宋体"/>
        </w:rPr>
      </w:pPr>
    </w:p>
    <w:p w:rsidR="00922349" w:rsidRDefault="004F34C9" w:rsidP="004F34C9">
      <w:pPr>
        <w:pStyle w:val="3"/>
        <w:numPr>
          <w:ilvl w:val="2"/>
          <w:numId w:val="2"/>
        </w:numPr>
        <w:tabs>
          <w:tab w:val="left" w:pos="720"/>
        </w:tabs>
        <w:spacing w:before="260" w:beforeAutospacing="0" w:after="260" w:afterAutospacing="0" w:line="415" w:lineRule="auto"/>
        <w:ind w:left="602" w:hangingChars="200" w:hanging="602"/>
        <w:rPr>
          <w:rFonts w:ascii="宋体" w:hAnsi="宋体"/>
        </w:rPr>
      </w:pPr>
      <w:bookmarkStart w:id="25" w:name="_Toc372018739"/>
      <w:bookmarkStart w:id="26" w:name="_Toc425635615"/>
      <w:r w:rsidRPr="004F34C9">
        <w:rPr>
          <w:rFonts w:ascii="宋体" w:hAnsi="宋体" w:hint="eastAsia"/>
        </w:rPr>
        <w:t>病人就诊信息视图</w:t>
      </w:r>
      <w:r w:rsidR="0062084A">
        <w:rPr>
          <w:rFonts w:ascii="宋体" w:hAnsi="宋体" w:hint="eastAsia"/>
        </w:rPr>
        <w:t>PATIENT_VISIT_INFO</w:t>
      </w:r>
      <w:bookmarkEnd w:id="25"/>
      <w:bookmarkEnd w:id="26"/>
    </w:p>
    <w:p w:rsidR="0062084A" w:rsidRPr="0062084A" w:rsidRDefault="0062084A" w:rsidP="0062084A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099"/>
        <w:gridCol w:w="1829"/>
        <w:gridCol w:w="624"/>
        <w:gridCol w:w="2233"/>
      </w:tblGrid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中文注释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长度</w:t>
            </w: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备注</w:t>
            </w: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IENT_ID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ID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ERSON_DOMAIN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域ID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ISIT_FLOW_ID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流水ID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ISIT_FLOW_DOMAIN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流水域ID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OSPITAL_DOMAIN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医院域ID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PAT_CATEGORY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患者类别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CURRENT_ROOM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病区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CURRENT_BED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床位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CUURENT_DEP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科室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ADMISSION_TYPE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E31CFD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ADMISSION_NUMBER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E31CFD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FORMER_ROOM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前病区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FORMER_BED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前床位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FORMER_DEP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前科室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DMISSIONS_DOCTOR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住院医师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DMISSIONS_DOCTOR_ID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住院医师ID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EFERRING_DOCTOR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主治医师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EFERRING_DOCTOR_ID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主治医师ID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ONSULTATION_DOCTOR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主任医师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ONSULTATION_DOCTOR_ID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主任医师ID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TEMP_ROOM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临时病区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TEMP_BED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临时床位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TEMP_DEP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临时科室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ADMISSION_TEST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E31CFD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RE_ADMISSION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住院次数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ADMISSION_SOURCE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来源编码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AMBULATORY_STATUS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E31CFD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VIP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IP标志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ADMISSION_DOCTORS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门诊接诊医生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ADMISSION_DOCTORS_ID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门诊接诊医生ID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IENT_CLASS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患者类型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E31CFD" w:rsidRPr="004638E6" w:rsidTr="0039194D">
        <w:trPr>
          <w:trHeight w:val="397"/>
        </w:trPr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FINANCIAL_CLASS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rPr>
          <w:trHeight w:val="397"/>
        </w:trPr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OOM_BED_COST_PRICE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OURTESY_COD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住院状态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REDIT_RATING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例分型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INTEREST_RATE_COD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支付比例编码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DISCHARGE_DISPOSITION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院处置编码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DISCHARGE_LOCATION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E31CFD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DIET_TYP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饮食类型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SERVICE_AGENCIES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E31CFD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BED_STATUS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床位标志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PAT_ACCOUNT_STATUS</w:t>
            </w:r>
          </w:p>
        </w:tc>
        <w:tc>
          <w:tcPr>
            <w:tcW w:w="2099" w:type="dxa"/>
            <w:vAlign w:val="center"/>
          </w:tcPr>
          <w:p w:rsidR="00AD0299" w:rsidRPr="004638E6" w:rsidRDefault="00A265CF" w:rsidP="00AD0299">
            <w:pPr>
              <w:spacing w:line="360" w:lineRule="auto"/>
              <w:rPr>
                <w:rFonts w:ascii="宋体" w:hAnsi="宋体"/>
                <w:color w:val="FF0000"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color w:val="FF0000"/>
                <w:sz w:val="18"/>
                <w:szCs w:val="18"/>
              </w:rPr>
              <w:t>病案费别</w:t>
            </w:r>
            <w:r w:rsidR="00AD0299" w:rsidRPr="004638E6">
              <w:rPr>
                <w:rFonts w:ascii="宋体" w:hAnsi="宋体" w:hint="eastAsia"/>
                <w:color w:val="FF0000"/>
                <w:sz w:val="18"/>
                <w:szCs w:val="18"/>
              </w:rPr>
              <w:t>编码</w:t>
            </w:r>
            <w:proofErr w:type="gramEnd"/>
          </w:p>
          <w:p w:rsidR="004F34C9" w:rsidRPr="004638E6" w:rsidRDefault="00AD0299" w:rsidP="00AD02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color w:val="FF0000"/>
                <w:sz w:val="18"/>
                <w:szCs w:val="18"/>
              </w:rPr>
              <w:t>(支付方式编码)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DETER_ROOM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前缀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DETER_BED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床位科室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DETER_DEP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责任科室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FOR_TEMP_ROOM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前临时病区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FOR_TEMP_BED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前临时床位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FOR_TEMP_DEP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前临时科室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DMIT_DAT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日期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ISCHARGE_DAT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院日期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DIFFERENCE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TOTAL_COST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TOTAL_DISPATCH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TOTAL_AMOUNT_PAYABLE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SPARE_ID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VISIT_LOGO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THER_MEDICAL_INSTITUTIONS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NURSE_COD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护士ID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NURSE_NAM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护士姓名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TEND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护理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BABY_FLAG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婴儿标志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DMIT_WEIGHT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体重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IRTH_WEIGHT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生体重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PER_COD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登记操作员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PER_DAT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操作日期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REFIX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前缀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NSURANCE_TYPE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ONTACT_PERSON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ONTACT_RELATIONS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ONTACT_ADDRESS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ONTACT_PHONE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CATEGORY_NAM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患者类型名称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GENDER_NAME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Y_RATE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ISCHARGE_NAM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离院处置名称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NSURANCE_NAME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E31CFD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DMISSION_NAM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时情况名称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P_STATUS_NAM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住院状态名称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IFICULTY_NAM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例分型名称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DMIT_WAY_NAME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E31CFD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DMIT_WEIGHT_UNIT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体重单位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ABY_WEIGHT_UNIT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院体重单位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EDICINELIMITAMOUNT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药费限额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ICKBEDLIMITAMOUNT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床位限额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EXAMINELIMITAMOUNT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检查限额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URELIMITAMOUNT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治疗限额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IUP_STATUS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HIUP_ERROR_INFO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DMISSION_DOMAIN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时情况编码系统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DMISSION_SOURCE_DOMAIN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途径编码系统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DMISSION_SOURCE_NAM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途径名称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IENT_CLASS_NAME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IENT_CLASS_DOMAIN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P_STATUS_DOMAIN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住院状态编码系统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IFICULTY_DOMAIN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例分型编码系统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ISCHARGE_DOMAIN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离院处置编码系统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ACCOUNT_STATUS_NAME</w:t>
            </w:r>
          </w:p>
        </w:tc>
        <w:tc>
          <w:tcPr>
            <w:tcW w:w="2099" w:type="dxa"/>
            <w:vAlign w:val="center"/>
          </w:tcPr>
          <w:p w:rsidR="004638E6" w:rsidRPr="004638E6" w:rsidRDefault="00A265CF" w:rsidP="004638E6">
            <w:pPr>
              <w:spacing w:line="360" w:lineRule="auto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病案费别</w:t>
            </w:r>
            <w:r w:rsidR="004638E6" w:rsidRPr="004638E6">
              <w:rPr>
                <w:rFonts w:ascii="宋体" w:hAnsi="宋体" w:hint="eastAsia"/>
                <w:color w:val="FF0000"/>
                <w:sz w:val="18"/>
                <w:szCs w:val="18"/>
              </w:rPr>
              <w:t>名称</w:t>
            </w:r>
          </w:p>
          <w:p w:rsidR="004638E6" w:rsidRPr="004638E6" w:rsidRDefault="004638E6" w:rsidP="004638E6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color w:val="FF0000"/>
                <w:sz w:val="18"/>
                <w:szCs w:val="18"/>
              </w:rPr>
              <w:t>(支付方式名称)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ACCOUNT_STATUS_DOMAIN</w:t>
            </w:r>
          </w:p>
        </w:tc>
        <w:tc>
          <w:tcPr>
            <w:tcW w:w="2099" w:type="dxa"/>
            <w:vAlign w:val="center"/>
          </w:tcPr>
          <w:p w:rsidR="004638E6" w:rsidRPr="004638E6" w:rsidRDefault="00A265CF" w:rsidP="004638E6">
            <w:pPr>
              <w:spacing w:line="360" w:lineRule="auto"/>
              <w:rPr>
                <w:rFonts w:ascii="宋体" w:hAnsi="宋体"/>
                <w:color w:val="FF0000"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color w:val="FF0000"/>
                <w:sz w:val="18"/>
                <w:szCs w:val="18"/>
              </w:rPr>
              <w:t>病案费别</w:t>
            </w:r>
            <w:r w:rsidR="004638E6" w:rsidRPr="004638E6">
              <w:rPr>
                <w:rFonts w:ascii="宋体" w:hAnsi="宋体" w:hint="eastAsia"/>
                <w:color w:val="FF0000"/>
                <w:sz w:val="18"/>
                <w:szCs w:val="18"/>
              </w:rPr>
              <w:t>编码</w:t>
            </w:r>
            <w:proofErr w:type="gramEnd"/>
            <w:r w:rsidR="004638E6" w:rsidRPr="004638E6">
              <w:rPr>
                <w:rFonts w:ascii="宋体" w:hAnsi="宋体" w:hint="eastAsia"/>
                <w:color w:val="FF0000"/>
                <w:sz w:val="18"/>
                <w:szCs w:val="18"/>
              </w:rPr>
              <w:t>系统</w:t>
            </w:r>
          </w:p>
          <w:p w:rsidR="004638E6" w:rsidRPr="004638E6" w:rsidRDefault="004638E6" w:rsidP="004638E6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color w:val="FF0000"/>
                <w:sz w:val="18"/>
                <w:szCs w:val="18"/>
              </w:rPr>
              <w:t>(支付方式编码系统)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GENDER_DOMAIN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CATEGORY_SYSTEM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患者类别编码系统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OTHERS_ID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OTHERS_DOMAIN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OTHERS_FLOW_ID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OTHERS_FLOW_DOMAIN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MOTHERS_NAME 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</w:tbl>
    <w:p w:rsidR="004F34C9" w:rsidRDefault="004F34C9">
      <w:pPr>
        <w:widowControl/>
        <w:jc w:val="left"/>
        <w:rPr>
          <w:rFonts w:ascii="宋体" w:hAnsi="宋体"/>
        </w:rPr>
      </w:pPr>
    </w:p>
    <w:p w:rsidR="004F34C9" w:rsidRDefault="00DE664D" w:rsidP="00C74F8D">
      <w:pPr>
        <w:pStyle w:val="3"/>
        <w:numPr>
          <w:ilvl w:val="2"/>
          <w:numId w:val="2"/>
        </w:numPr>
        <w:tabs>
          <w:tab w:val="left" w:pos="720"/>
        </w:tabs>
        <w:spacing w:before="260" w:beforeAutospacing="0" w:after="260" w:afterAutospacing="0" w:line="415" w:lineRule="auto"/>
        <w:ind w:left="602" w:hangingChars="200" w:hanging="602"/>
        <w:rPr>
          <w:rFonts w:ascii="宋体" w:hAnsi="宋体"/>
        </w:rPr>
      </w:pPr>
      <w:bookmarkStart w:id="27" w:name="_Toc372018740"/>
      <w:bookmarkStart w:id="28" w:name="_Toc425635616"/>
      <w:r>
        <w:rPr>
          <w:rFonts w:ascii="宋体" w:hAnsi="宋体" w:hint="eastAsia"/>
        </w:rPr>
        <w:t>ID联系关系</w:t>
      </w:r>
      <w:r w:rsidR="00C74F8D">
        <w:rPr>
          <w:rFonts w:ascii="宋体" w:hAnsi="宋体" w:hint="eastAsia"/>
        </w:rPr>
        <w:t>ID_CONTACT</w:t>
      </w:r>
      <w:bookmarkEnd w:id="27"/>
      <w:bookmarkEnd w:id="28"/>
    </w:p>
    <w:p w:rsidR="00C74F8D" w:rsidRPr="00C74F8D" w:rsidRDefault="00C74F8D" w:rsidP="00C74F8D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099"/>
        <w:gridCol w:w="1829"/>
        <w:gridCol w:w="624"/>
        <w:gridCol w:w="2233"/>
      </w:tblGrid>
      <w:tr w:rsidR="009E2E8D" w:rsidRPr="004638E6" w:rsidTr="0039194D">
        <w:tc>
          <w:tcPr>
            <w:tcW w:w="2376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2099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中文注释</w:t>
            </w:r>
          </w:p>
        </w:tc>
        <w:tc>
          <w:tcPr>
            <w:tcW w:w="1829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624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长度</w:t>
            </w:r>
          </w:p>
        </w:tc>
        <w:tc>
          <w:tcPr>
            <w:tcW w:w="2233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备注</w:t>
            </w:r>
          </w:p>
        </w:tc>
      </w:tr>
      <w:tr w:rsidR="009E2E8D" w:rsidRPr="004638E6" w:rsidTr="0039194D">
        <w:trPr>
          <w:trHeight w:val="397"/>
        </w:trPr>
        <w:tc>
          <w:tcPr>
            <w:tcW w:w="2376" w:type="dxa"/>
            <w:vAlign w:val="center"/>
          </w:tcPr>
          <w:p w:rsidR="009E2E8D" w:rsidRPr="004638E6" w:rsidRDefault="00C74F8D" w:rsidP="003919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EMPI</w:t>
            </w:r>
          </w:p>
        </w:tc>
        <w:tc>
          <w:tcPr>
            <w:tcW w:w="2099" w:type="dxa"/>
            <w:vAlign w:val="center"/>
          </w:tcPr>
          <w:p w:rsidR="009E2E8D" w:rsidRPr="004638E6" w:rsidRDefault="00C74F8D" w:rsidP="003919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唯一病人索引</w:t>
            </w:r>
          </w:p>
        </w:tc>
        <w:tc>
          <w:tcPr>
            <w:tcW w:w="1829" w:type="dxa"/>
            <w:vAlign w:val="center"/>
          </w:tcPr>
          <w:p w:rsidR="009E2E8D" w:rsidRPr="004638E6" w:rsidRDefault="009E2E8D" w:rsidP="0039194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9E2E8D" w:rsidRPr="004638E6" w:rsidRDefault="009E2E8D" w:rsidP="0039194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9E2E8D" w:rsidRPr="004638E6" w:rsidRDefault="009E2E8D" w:rsidP="0039194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9E2E8D" w:rsidRPr="004638E6" w:rsidTr="0039194D">
        <w:trPr>
          <w:trHeight w:val="397"/>
        </w:trPr>
        <w:tc>
          <w:tcPr>
            <w:tcW w:w="2376" w:type="dxa"/>
            <w:vAlign w:val="center"/>
          </w:tcPr>
          <w:p w:rsidR="009E2E8D" w:rsidRPr="004638E6" w:rsidRDefault="00C74F8D" w:rsidP="003919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PERSON_ID</w:t>
            </w:r>
          </w:p>
        </w:tc>
        <w:tc>
          <w:tcPr>
            <w:tcW w:w="2099" w:type="dxa"/>
            <w:vAlign w:val="center"/>
          </w:tcPr>
          <w:p w:rsidR="009E2E8D" w:rsidRPr="004638E6" w:rsidRDefault="00C74F8D" w:rsidP="003919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PERSON</w:t>
            </w:r>
            <w:proofErr w:type="gramStart"/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表主键</w:t>
            </w:r>
            <w:proofErr w:type="gramEnd"/>
          </w:p>
        </w:tc>
        <w:tc>
          <w:tcPr>
            <w:tcW w:w="1829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E2E8D" w:rsidRPr="004638E6" w:rsidTr="0039194D">
        <w:trPr>
          <w:trHeight w:val="397"/>
        </w:trPr>
        <w:tc>
          <w:tcPr>
            <w:tcW w:w="2376" w:type="dxa"/>
            <w:vAlign w:val="center"/>
          </w:tcPr>
          <w:p w:rsidR="009E2E8D" w:rsidRPr="004638E6" w:rsidRDefault="00C74F8D" w:rsidP="003919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PATIENT_ID</w:t>
            </w:r>
          </w:p>
        </w:tc>
        <w:tc>
          <w:tcPr>
            <w:tcW w:w="2099" w:type="dxa"/>
            <w:vAlign w:val="center"/>
          </w:tcPr>
          <w:p w:rsidR="009E2E8D" w:rsidRPr="004638E6" w:rsidRDefault="00C74F8D" w:rsidP="003919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ID</w:t>
            </w:r>
          </w:p>
        </w:tc>
        <w:tc>
          <w:tcPr>
            <w:tcW w:w="1829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74F8D" w:rsidRPr="004638E6" w:rsidTr="0039194D">
        <w:trPr>
          <w:trHeight w:val="397"/>
        </w:trPr>
        <w:tc>
          <w:tcPr>
            <w:tcW w:w="2376" w:type="dxa"/>
            <w:vAlign w:val="center"/>
          </w:tcPr>
          <w:p w:rsidR="00C74F8D" w:rsidRPr="004638E6" w:rsidRDefault="00C74F8D" w:rsidP="003919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lastRenderedPageBreak/>
              <w:t>VISIT_FLOW_ID</w:t>
            </w:r>
          </w:p>
        </w:tc>
        <w:tc>
          <w:tcPr>
            <w:tcW w:w="2099" w:type="dxa"/>
            <w:vAlign w:val="center"/>
          </w:tcPr>
          <w:p w:rsidR="00C74F8D" w:rsidRPr="004638E6" w:rsidRDefault="00C74F8D" w:rsidP="003919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流水ID</w:t>
            </w:r>
          </w:p>
        </w:tc>
        <w:tc>
          <w:tcPr>
            <w:tcW w:w="1829" w:type="dxa"/>
            <w:vAlign w:val="center"/>
          </w:tcPr>
          <w:p w:rsidR="00C74F8D" w:rsidRPr="004638E6" w:rsidRDefault="00C74F8D" w:rsidP="0039194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C74F8D" w:rsidRPr="004638E6" w:rsidRDefault="00C74F8D" w:rsidP="0039194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C74F8D" w:rsidRPr="004638E6" w:rsidRDefault="00C74F8D" w:rsidP="0039194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9E2E8D" w:rsidRDefault="009E2E8D">
      <w:pPr>
        <w:widowControl/>
        <w:jc w:val="left"/>
        <w:rPr>
          <w:rFonts w:ascii="宋体" w:hAnsi="宋体"/>
        </w:rPr>
      </w:pPr>
    </w:p>
    <w:p w:rsidR="004F34C9" w:rsidRDefault="004F34C9">
      <w:pPr>
        <w:widowControl/>
        <w:jc w:val="left"/>
        <w:rPr>
          <w:rFonts w:ascii="宋体" w:hAnsi="宋体"/>
          <w:b/>
          <w:bCs/>
          <w:kern w:val="0"/>
          <w:sz w:val="30"/>
          <w:szCs w:val="28"/>
        </w:rPr>
      </w:pPr>
    </w:p>
    <w:p w:rsidR="00922349" w:rsidRDefault="00922349">
      <w:pPr>
        <w:pStyle w:val="1"/>
        <w:numPr>
          <w:ilvl w:val="0"/>
          <w:numId w:val="2"/>
        </w:numPr>
        <w:tabs>
          <w:tab w:val="left" w:pos="432"/>
        </w:tabs>
        <w:spacing w:before="260" w:beforeAutospacing="0" w:after="260" w:afterAutospacing="0" w:line="415" w:lineRule="auto"/>
        <w:ind w:left="361" w:hangingChars="100" w:hanging="361"/>
        <w:rPr>
          <w:rFonts w:ascii="宋体" w:hAnsi="宋体"/>
        </w:rPr>
      </w:pPr>
      <w:bookmarkStart w:id="29" w:name="_Toc372018741"/>
      <w:bookmarkStart w:id="30" w:name="_Toc425635617"/>
      <w:r>
        <w:rPr>
          <w:rFonts w:ascii="宋体" w:hAnsi="宋体" w:hint="eastAsia"/>
        </w:rPr>
        <w:t>APGate字典表</w:t>
      </w:r>
      <w:bookmarkEnd w:id="29"/>
      <w:bookmarkEnd w:id="30"/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31" w:name="_Toc372018742"/>
      <w:bookmarkStart w:id="32" w:name="_Toc425635618"/>
      <w:r>
        <w:rPr>
          <w:rFonts w:ascii="宋体" w:hAnsi="宋体" w:hint="eastAsia"/>
        </w:rPr>
        <w:t>病人性别字典表</w:t>
      </w:r>
      <w:bookmarkEnd w:id="16"/>
      <w:bookmarkEnd w:id="31"/>
      <w:bookmarkEnd w:id="32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3263"/>
      </w:tblGrid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含义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注释</w:t>
            </w: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男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F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女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其他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U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未知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</w:tbl>
    <w:p w:rsidR="00922349" w:rsidRDefault="00922349">
      <w:pPr>
        <w:rPr>
          <w:rFonts w:ascii="宋体" w:hAnsi="宋体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33" w:name="_Toc340870258"/>
      <w:bookmarkStart w:id="34" w:name="_Toc372018743"/>
      <w:bookmarkStart w:id="35" w:name="_Toc425635619"/>
      <w:r>
        <w:rPr>
          <w:rFonts w:ascii="宋体" w:hAnsi="宋体" w:hint="eastAsia"/>
        </w:rPr>
        <w:t>婚姻状况字典表</w:t>
      </w:r>
      <w:bookmarkEnd w:id="33"/>
      <w:bookmarkEnd w:id="34"/>
      <w:bookmarkEnd w:id="35"/>
    </w:p>
    <w:p w:rsidR="00D22377" w:rsidRPr="00D22377" w:rsidRDefault="00D22377" w:rsidP="00D22377">
      <w:pPr>
        <w:rPr>
          <w:sz w:val="24"/>
        </w:rPr>
      </w:pPr>
      <w:r w:rsidRPr="00D22377">
        <w:rPr>
          <w:rFonts w:hint="eastAsia"/>
          <w:sz w:val="24"/>
        </w:rPr>
        <w:t>字典域：</w:t>
      </w:r>
      <w:r w:rsidRPr="00D22377">
        <w:rPr>
          <w:sz w:val="24"/>
        </w:rPr>
        <w:t>2.16.840.1.113883.4.487.2</w:t>
      </w:r>
      <w:r w:rsidRPr="00D22377">
        <w:rPr>
          <w:rFonts w:hint="eastAsia"/>
          <w:sz w:val="24"/>
        </w:rPr>
        <w:t>.1</w:t>
      </w:r>
      <w:r w:rsidRPr="00D22377">
        <w:rPr>
          <w:sz w:val="24"/>
        </w:rPr>
        <w:t>.</w:t>
      </w:r>
      <w:r w:rsidRPr="00D22377">
        <w:rPr>
          <w:rFonts w:hint="eastAsia"/>
          <w:sz w:val="24"/>
        </w:rPr>
        <w:t>1.1.10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1"/>
        <w:gridCol w:w="2841"/>
        <w:gridCol w:w="3262"/>
      </w:tblGrid>
      <w:tr w:rsidR="00922349">
        <w:trPr>
          <w:trHeight w:val="397"/>
        </w:trPr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含义</w:t>
            </w:r>
          </w:p>
        </w:tc>
        <w:tc>
          <w:tcPr>
            <w:tcW w:w="3262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注释</w:t>
            </w:r>
          </w:p>
        </w:tc>
      </w:tr>
      <w:tr w:rsidR="00922349">
        <w:trPr>
          <w:trHeight w:val="397"/>
        </w:trPr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未婚</w:t>
            </w:r>
          </w:p>
        </w:tc>
        <w:tc>
          <w:tcPr>
            <w:tcW w:w="3262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已婚</w:t>
            </w:r>
          </w:p>
        </w:tc>
        <w:tc>
          <w:tcPr>
            <w:tcW w:w="3262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失婚</w:t>
            </w:r>
          </w:p>
        </w:tc>
        <w:tc>
          <w:tcPr>
            <w:tcW w:w="3262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R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再婚</w:t>
            </w:r>
          </w:p>
        </w:tc>
        <w:tc>
          <w:tcPr>
            <w:tcW w:w="3262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居</w:t>
            </w:r>
          </w:p>
        </w:tc>
        <w:tc>
          <w:tcPr>
            <w:tcW w:w="3262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W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丧偶</w:t>
            </w:r>
          </w:p>
        </w:tc>
        <w:tc>
          <w:tcPr>
            <w:tcW w:w="3262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</w:tbl>
    <w:p w:rsidR="00922349" w:rsidRDefault="00922349">
      <w:pPr>
        <w:rPr>
          <w:rFonts w:ascii="宋体" w:hAnsi="宋体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36" w:name="_Toc372018744"/>
      <w:bookmarkStart w:id="37" w:name="_Toc425635620"/>
      <w:r>
        <w:rPr>
          <w:rFonts w:ascii="宋体" w:hAnsi="宋体" w:hint="eastAsia"/>
        </w:rPr>
        <w:t>教育程度字典表</w:t>
      </w:r>
      <w:bookmarkEnd w:id="36"/>
      <w:bookmarkEnd w:id="37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>
        <w:rPr>
          <w:rFonts w:ascii="宋体" w:hAnsi="宋体" w:cs="Calibri" w:hint="eastAsia"/>
          <w:color w:val="000000"/>
          <w:sz w:val="24"/>
        </w:rPr>
        <w:t>1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3263"/>
      </w:tblGrid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含义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注释</w:t>
            </w: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0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未确定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研究生硕士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大学本科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大专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4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中专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技工学校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高中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7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初中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8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小学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9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盲及半文盲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博士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</w:tbl>
    <w:p w:rsidR="00922349" w:rsidRDefault="00922349">
      <w:pPr>
        <w:rPr>
          <w:rFonts w:ascii="宋体" w:hAnsi="宋体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38" w:name="_Toc372018745"/>
      <w:bookmarkStart w:id="39" w:name="_Toc425635621"/>
      <w:r>
        <w:rPr>
          <w:rFonts w:ascii="宋体" w:hAnsi="宋体" w:hint="eastAsia"/>
        </w:rPr>
        <w:t>职业字典表</w:t>
      </w:r>
      <w:bookmarkEnd w:id="38"/>
      <w:bookmarkEnd w:id="39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>
        <w:rPr>
          <w:rFonts w:ascii="宋体" w:hAnsi="宋体" w:cs="Calibri" w:hint="eastAsia"/>
          <w:color w:val="000000"/>
          <w:sz w:val="24"/>
        </w:rPr>
        <w:t>1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3263"/>
      </w:tblGrid>
      <w:tr w:rsidR="00922349">
        <w:trPr>
          <w:trHeight w:val="397"/>
        </w:trPr>
        <w:tc>
          <w:tcPr>
            <w:tcW w:w="2840" w:type="dxa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</w:t>
            </w:r>
          </w:p>
        </w:tc>
        <w:tc>
          <w:tcPr>
            <w:tcW w:w="2841" w:type="dxa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含义</w:t>
            </w:r>
          </w:p>
        </w:tc>
        <w:tc>
          <w:tcPr>
            <w:tcW w:w="3263" w:type="dxa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注释</w:t>
            </w: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1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国家公务员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3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专业技术人员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7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职员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1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企业管理人员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4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工人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7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农民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1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学生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7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现役军人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1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由职业者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4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个体经营者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70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业人员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80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退（离）休人员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90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其他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</w:tbl>
    <w:p w:rsidR="00922349" w:rsidRDefault="00922349">
      <w:pPr>
        <w:rPr>
          <w:rFonts w:ascii="宋体" w:hAnsi="宋体"/>
        </w:rPr>
      </w:pPr>
    </w:p>
    <w:p w:rsidR="00922349" w:rsidRDefault="00922349">
      <w:pPr>
        <w:rPr>
          <w:rFonts w:ascii="宋体" w:hAnsi="宋体"/>
        </w:rPr>
      </w:pPr>
    </w:p>
    <w:p w:rsidR="00922349" w:rsidRPr="005018B9" w:rsidRDefault="008C77FA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  <w:color w:val="FF0000"/>
        </w:rPr>
      </w:pPr>
      <w:bookmarkStart w:id="40" w:name="_Toc340870252"/>
      <w:bookmarkStart w:id="41" w:name="_Toc372018746"/>
      <w:bookmarkStart w:id="42" w:name="_Toc425635622"/>
      <w:r w:rsidRPr="005018B9">
        <w:rPr>
          <w:rFonts w:ascii="宋体" w:hAnsi="宋体" w:hint="eastAsia"/>
          <w:color w:val="FF0000"/>
        </w:rPr>
        <w:lastRenderedPageBreak/>
        <w:t>就诊类型(</w:t>
      </w:r>
      <w:r w:rsidR="00922349" w:rsidRPr="005018B9">
        <w:rPr>
          <w:rFonts w:ascii="宋体" w:hAnsi="宋体" w:hint="eastAsia"/>
          <w:color w:val="FF0000"/>
        </w:rPr>
        <w:t>患者类别</w:t>
      </w:r>
      <w:r w:rsidRPr="005018B9">
        <w:rPr>
          <w:rFonts w:ascii="宋体" w:hAnsi="宋体" w:hint="eastAsia"/>
          <w:color w:val="FF0000"/>
        </w:rPr>
        <w:t>)</w:t>
      </w:r>
      <w:r w:rsidR="00922349" w:rsidRPr="005018B9">
        <w:rPr>
          <w:rFonts w:ascii="宋体" w:hAnsi="宋体" w:hint="eastAsia"/>
          <w:color w:val="FF0000"/>
        </w:rPr>
        <w:t>字典表</w:t>
      </w:r>
      <w:bookmarkEnd w:id="40"/>
      <w:bookmarkEnd w:id="41"/>
      <w:bookmarkEnd w:id="42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>
        <w:rPr>
          <w:rFonts w:ascii="宋体" w:hAnsi="宋体" w:cs="Calibri" w:hint="eastAsia"/>
          <w:color w:val="000000"/>
          <w:sz w:val="24"/>
        </w:rPr>
        <w:t>1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3280"/>
      </w:tblGrid>
      <w:tr w:rsidR="00922349">
        <w:trPr>
          <w:trHeight w:val="397"/>
        </w:trPr>
        <w:tc>
          <w:tcPr>
            <w:tcW w:w="2840" w:type="dxa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</w:t>
            </w:r>
          </w:p>
        </w:tc>
        <w:tc>
          <w:tcPr>
            <w:tcW w:w="2841" w:type="dxa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含义</w:t>
            </w:r>
          </w:p>
        </w:tc>
        <w:tc>
          <w:tcPr>
            <w:tcW w:w="3280" w:type="dxa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注释</w:t>
            </w: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门诊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住院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急诊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检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</w:tbl>
    <w:p w:rsidR="00922349" w:rsidRDefault="00922349">
      <w:pPr>
        <w:spacing w:line="360" w:lineRule="auto"/>
        <w:rPr>
          <w:rFonts w:ascii="宋体" w:hAnsi="宋体" w:cs="Calibri"/>
          <w:sz w:val="24"/>
        </w:rPr>
      </w:pPr>
    </w:p>
    <w:p w:rsidR="00922349" w:rsidRDefault="00922349">
      <w:pPr>
        <w:spacing w:line="360" w:lineRule="auto"/>
        <w:rPr>
          <w:rFonts w:ascii="宋体" w:hAnsi="宋体" w:cs="Calibri"/>
          <w:sz w:val="24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43" w:name="_Toc340870253"/>
      <w:bookmarkStart w:id="44" w:name="_Toc372018747"/>
      <w:bookmarkStart w:id="45" w:name="_Toc425635623"/>
      <w:r>
        <w:rPr>
          <w:rFonts w:ascii="宋体" w:hAnsi="宋体" w:hint="eastAsia"/>
        </w:rPr>
        <w:t>入院情况类型字典表</w:t>
      </w:r>
      <w:bookmarkEnd w:id="43"/>
      <w:bookmarkEnd w:id="44"/>
      <w:bookmarkEnd w:id="45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>
        <w:rPr>
          <w:rFonts w:ascii="宋体" w:hAnsi="宋体" w:cs="Calibri" w:hint="eastAsia"/>
          <w:color w:val="000000"/>
          <w:sz w:val="24"/>
        </w:rPr>
        <w:t>1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3280"/>
      </w:tblGrid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bookmarkStart w:id="46" w:name="_Toc340870254"/>
            <w:r>
              <w:rPr>
                <w:rFonts w:ascii="宋体" w:hAnsi="宋体" w:hint="eastAsia"/>
              </w:rPr>
              <w:t>编码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含义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注释</w:t>
            </w: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般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急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危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</w:tbl>
    <w:p w:rsidR="00922349" w:rsidRDefault="00922349">
      <w:pPr>
        <w:rPr>
          <w:rFonts w:ascii="宋体" w:hAnsi="宋体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47" w:name="_Toc372018748"/>
      <w:bookmarkStart w:id="48" w:name="_Toc425635624"/>
      <w:r>
        <w:rPr>
          <w:rFonts w:ascii="宋体" w:hAnsi="宋体" w:hint="eastAsia"/>
        </w:rPr>
        <w:t>入院途径字典表</w:t>
      </w:r>
      <w:bookmarkEnd w:id="46"/>
      <w:bookmarkEnd w:id="47"/>
      <w:bookmarkEnd w:id="48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>
        <w:rPr>
          <w:rFonts w:ascii="宋体" w:hAnsi="宋体" w:cs="Calibri" w:hint="eastAsia"/>
          <w:color w:val="000000"/>
          <w:sz w:val="24"/>
        </w:rPr>
        <w:t>18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3280"/>
      </w:tblGrid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含义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注释</w:t>
            </w: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门诊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急诊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转科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4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转院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</w:tbl>
    <w:p w:rsidR="00922349" w:rsidRDefault="00922349">
      <w:pPr>
        <w:spacing w:line="360" w:lineRule="auto"/>
        <w:rPr>
          <w:rFonts w:ascii="宋体" w:hAnsi="宋体"/>
          <w:sz w:val="24"/>
        </w:rPr>
      </w:pPr>
    </w:p>
    <w:p w:rsidR="00922349" w:rsidRPr="00CF63AE" w:rsidRDefault="00A265CF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  <w:color w:val="FF0000"/>
        </w:rPr>
      </w:pPr>
      <w:bookmarkStart w:id="49" w:name="_Toc372018749"/>
      <w:bookmarkStart w:id="50" w:name="_Toc425635625"/>
      <w:r>
        <w:rPr>
          <w:rFonts w:hint="eastAsia"/>
          <w:color w:val="FF0000"/>
        </w:rPr>
        <w:lastRenderedPageBreak/>
        <w:t>病案费别</w:t>
      </w:r>
      <w:r w:rsidR="00263651" w:rsidRPr="00CF63AE">
        <w:rPr>
          <w:rFonts w:hint="eastAsia"/>
          <w:color w:val="FF0000"/>
        </w:rPr>
        <w:t>（支付方式）</w:t>
      </w:r>
      <w:r w:rsidR="005C0A18">
        <w:rPr>
          <w:rFonts w:hint="eastAsia"/>
          <w:color w:val="FF0000"/>
        </w:rPr>
        <w:t>字典表</w:t>
      </w:r>
      <w:bookmarkEnd w:id="49"/>
      <w:bookmarkEnd w:id="50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 w:rsidR="00263651">
        <w:rPr>
          <w:rFonts w:ascii="宋体" w:hAnsi="宋体" w:cs="Calibri" w:hint="eastAsia"/>
          <w:color w:val="000000"/>
          <w:sz w:val="24"/>
        </w:rPr>
        <w:t>6</w:t>
      </w:r>
      <w:r>
        <w:rPr>
          <w:rFonts w:ascii="宋体" w:hAnsi="宋体" w:cs="Calibri" w:hint="eastAsia"/>
          <w:color w:val="000000"/>
          <w:sz w:val="24"/>
        </w:rPr>
        <w:t>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3280"/>
      </w:tblGrid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编码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编码含义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注释</w:t>
            </w:r>
            <w:r w:rsidR="003E45F5">
              <w:rPr>
                <w:rFonts w:ascii="宋体" w:hAnsi="宋体" w:hint="eastAsia"/>
                <w:szCs w:val="21"/>
              </w:rPr>
              <w:t>(FB)</w:t>
            </w:r>
          </w:p>
        </w:tc>
      </w:tr>
      <w:tr w:rsidR="003E45F5" w:rsidTr="00140A3A">
        <w:trPr>
          <w:trHeight w:val="397"/>
        </w:trPr>
        <w:tc>
          <w:tcPr>
            <w:tcW w:w="284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2841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城镇职工基本医疗保险</w:t>
            </w:r>
          </w:p>
        </w:tc>
        <w:tc>
          <w:tcPr>
            <w:tcW w:w="328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01</w:t>
            </w:r>
          </w:p>
        </w:tc>
      </w:tr>
      <w:tr w:rsidR="003E45F5" w:rsidTr="00140A3A">
        <w:trPr>
          <w:trHeight w:val="397"/>
        </w:trPr>
        <w:tc>
          <w:tcPr>
            <w:tcW w:w="284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2841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城镇居民基本医疗保险</w:t>
            </w:r>
          </w:p>
        </w:tc>
        <w:tc>
          <w:tcPr>
            <w:tcW w:w="328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02</w:t>
            </w:r>
          </w:p>
        </w:tc>
      </w:tr>
      <w:tr w:rsidR="003E45F5" w:rsidTr="00140A3A">
        <w:trPr>
          <w:trHeight w:val="397"/>
        </w:trPr>
        <w:tc>
          <w:tcPr>
            <w:tcW w:w="284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2841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新型农村合作医疗</w:t>
            </w:r>
          </w:p>
        </w:tc>
        <w:tc>
          <w:tcPr>
            <w:tcW w:w="328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03</w:t>
            </w:r>
          </w:p>
        </w:tc>
      </w:tr>
      <w:tr w:rsidR="003E45F5" w:rsidTr="00140A3A">
        <w:trPr>
          <w:trHeight w:val="397"/>
        </w:trPr>
        <w:tc>
          <w:tcPr>
            <w:tcW w:w="284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2841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贫困救助</w:t>
            </w:r>
          </w:p>
        </w:tc>
        <w:tc>
          <w:tcPr>
            <w:tcW w:w="328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04</w:t>
            </w:r>
          </w:p>
        </w:tc>
      </w:tr>
      <w:tr w:rsidR="003E45F5" w:rsidTr="00140A3A">
        <w:trPr>
          <w:trHeight w:val="397"/>
        </w:trPr>
        <w:tc>
          <w:tcPr>
            <w:tcW w:w="284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2841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商业医疗保险</w:t>
            </w:r>
          </w:p>
        </w:tc>
        <w:tc>
          <w:tcPr>
            <w:tcW w:w="328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05</w:t>
            </w:r>
          </w:p>
        </w:tc>
      </w:tr>
      <w:tr w:rsidR="003E45F5" w:rsidTr="00140A3A">
        <w:trPr>
          <w:trHeight w:val="397"/>
        </w:trPr>
        <w:tc>
          <w:tcPr>
            <w:tcW w:w="284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2841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全公费</w:t>
            </w:r>
          </w:p>
        </w:tc>
        <w:tc>
          <w:tcPr>
            <w:tcW w:w="328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06</w:t>
            </w:r>
          </w:p>
        </w:tc>
      </w:tr>
      <w:tr w:rsidR="003E45F5" w:rsidTr="00140A3A">
        <w:trPr>
          <w:trHeight w:val="397"/>
        </w:trPr>
        <w:tc>
          <w:tcPr>
            <w:tcW w:w="284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2841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全自费</w:t>
            </w:r>
          </w:p>
        </w:tc>
        <w:tc>
          <w:tcPr>
            <w:tcW w:w="328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07</w:t>
            </w:r>
          </w:p>
        </w:tc>
      </w:tr>
      <w:tr w:rsidR="003E45F5" w:rsidTr="00140A3A">
        <w:trPr>
          <w:trHeight w:val="397"/>
        </w:trPr>
        <w:tc>
          <w:tcPr>
            <w:tcW w:w="284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2841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其他社会保险</w:t>
            </w:r>
          </w:p>
        </w:tc>
        <w:tc>
          <w:tcPr>
            <w:tcW w:w="328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08</w:t>
            </w:r>
          </w:p>
        </w:tc>
      </w:tr>
      <w:tr w:rsidR="003E45F5" w:rsidTr="00140A3A">
        <w:trPr>
          <w:trHeight w:val="397"/>
        </w:trPr>
        <w:tc>
          <w:tcPr>
            <w:tcW w:w="284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9</w:t>
            </w:r>
          </w:p>
        </w:tc>
        <w:tc>
          <w:tcPr>
            <w:tcW w:w="2841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其他</w:t>
            </w:r>
          </w:p>
        </w:tc>
        <w:tc>
          <w:tcPr>
            <w:tcW w:w="328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99</w:t>
            </w:r>
          </w:p>
        </w:tc>
      </w:tr>
    </w:tbl>
    <w:p w:rsidR="00922349" w:rsidRDefault="00922349">
      <w:pPr>
        <w:spacing w:line="360" w:lineRule="auto"/>
        <w:rPr>
          <w:rFonts w:ascii="宋体" w:hAnsi="宋体"/>
          <w:sz w:val="24"/>
        </w:rPr>
      </w:pPr>
    </w:p>
    <w:p w:rsidR="003E45F5" w:rsidRDefault="003E45F5">
      <w:pPr>
        <w:spacing w:line="360" w:lineRule="auto"/>
        <w:rPr>
          <w:rFonts w:ascii="宋体" w:hAnsi="宋体"/>
          <w:sz w:val="24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51" w:name="_Toc372018750"/>
      <w:bookmarkStart w:id="52" w:name="_Toc425635626"/>
      <w:r>
        <w:rPr>
          <w:rFonts w:ascii="宋体" w:hAnsi="宋体" w:hint="eastAsia"/>
        </w:rPr>
        <w:t>出院处置字典表</w:t>
      </w:r>
      <w:bookmarkEnd w:id="51"/>
      <w:bookmarkEnd w:id="52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>
        <w:rPr>
          <w:rFonts w:ascii="宋体" w:hAnsi="宋体" w:cs="Calibri" w:hint="eastAsia"/>
          <w:color w:val="000000"/>
          <w:sz w:val="24"/>
        </w:rPr>
        <w:t>1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3263"/>
      </w:tblGrid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编码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编码含义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注释</w:t>
            </w: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0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出院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治愈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好转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未愈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死亡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其他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转科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医嘱离院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医嘱转院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9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医嘱转社区卫生服务机构/乡镇卫生院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非医嘱离院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922349" w:rsidRDefault="00922349">
      <w:pPr>
        <w:rPr>
          <w:rFonts w:ascii="宋体" w:hAnsi="宋体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53" w:name="_Toc372018751"/>
      <w:bookmarkStart w:id="54" w:name="_Toc425635627"/>
      <w:r>
        <w:rPr>
          <w:rFonts w:ascii="宋体" w:hAnsi="宋体" w:hint="eastAsia"/>
        </w:rPr>
        <w:t>住院状态字典表</w:t>
      </w:r>
      <w:bookmarkEnd w:id="53"/>
      <w:bookmarkEnd w:id="54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>
        <w:rPr>
          <w:rFonts w:ascii="宋体" w:hAnsi="宋体" w:cs="Calibri" w:hint="eastAsia"/>
          <w:color w:val="000000"/>
          <w:sz w:val="24"/>
        </w:rPr>
        <w:t>1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3247"/>
      </w:tblGrid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Pr="00864132" w:rsidRDefault="00922349">
            <w:pPr>
              <w:jc w:val="center"/>
              <w:rPr>
                <w:rFonts w:ascii="宋体" w:hAnsi="宋体"/>
                <w:b/>
              </w:rPr>
            </w:pPr>
            <w:r w:rsidRPr="00864132">
              <w:rPr>
                <w:rFonts w:ascii="宋体" w:hAnsi="宋体" w:hint="eastAsia"/>
                <w:b/>
              </w:rPr>
              <w:t>编码</w:t>
            </w:r>
          </w:p>
        </w:tc>
        <w:tc>
          <w:tcPr>
            <w:tcW w:w="2841" w:type="dxa"/>
            <w:vAlign w:val="center"/>
          </w:tcPr>
          <w:p w:rsidR="00922349" w:rsidRPr="00864132" w:rsidRDefault="00922349">
            <w:pPr>
              <w:jc w:val="center"/>
              <w:rPr>
                <w:rFonts w:ascii="宋体" w:hAnsi="宋体"/>
                <w:b/>
              </w:rPr>
            </w:pPr>
            <w:r w:rsidRPr="00864132">
              <w:rPr>
                <w:rFonts w:ascii="宋体" w:hAnsi="宋体" w:hint="eastAsia"/>
                <w:b/>
              </w:rPr>
              <w:t>编码含义</w:t>
            </w:r>
          </w:p>
        </w:tc>
        <w:tc>
          <w:tcPr>
            <w:tcW w:w="3247" w:type="dxa"/>
            <w:vAlign w:val="center"/>
          </w:tcPr>
          <w:p w:rsidR="00922349" w:rsidRPr="00864132" w:rsidRDefault="00922349">
            <w:pPr>
              <w:jc w:val="center"/>
              <w:rPr>
                <w:rFonts w:ascii="宋体" w:hAnsi="宋体"/>
                <w:b/>
              </w:rPr>
            </w:pPr>
            <w:r w:rsidRPr="00864132">
              <w:rPr>
                <w:rFonts w:ascii="宋体" w:hAnsi="宋体" w:hint="eastAsia"/>
                <w:b/>
              </w:rPr>
              <w:t>注释</w:t>
            </w: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01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入院登记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02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取消入院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03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更新患者基本信息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04</w:t>
            </w:r>
          </w:p>
        </w:tc>
        <w:tc>
          <w:tcPr>
            <w:tcW w:w="2841" w:type="dxa"/>
          </w:tcPr>
          <w:p w:rsidR="00864132" w:rsidRPr="00CC7406" w:rsidRDefault="00864132" w:rsidP="00CA35B9">
            <w:proofErr w:type="gramStart"/>
            <w:r w:rsidRPr="00CC7406">
              <w:rPr>
                <w:rFonts w:hint="eastAsia"/>
              </w:rPr>
              <w:t>患者入科</w:t>
            </w:r>
            <w:proofErr w:type="gramEnd"/>
            <w:r w:rsidRPr="00CC7406">
              <w:rPr>
                <w:rFonts w:hint="eastAsia"/>
              </w:rPr>
              <w:t>/</w:t>
            </w:r>
            <w:r w:rsidRPr="00CC7406">
              <w:rPr>
                <w:rFonts w:hint="eastAsia"/>
              </w:rPr>
              <w:t>分配床位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05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转科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06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取消转科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07</w:t>
            </w:r>
          </w:p>
        </w:tc>
        <w:tc>
          <w:tcPr>
            <w:tcW w:w="2841" w:type="dxa"/>
          </w:tcPr>
          <w:p w:rsidR="00864132" w:rsidRPr="00CC7406" w:rsidRDefault="00864132" w:rsidP="00CA35B9">
            <w:proofErr w:type="gramStart"/>
            <w:r w:rsidRPr="00CC7406">
              <w:rPr>
                <w:rFonts w:hint="eastAsia"/>
              </w:rPr>
              <w:t>转床</w:t>
            </w:r>
            <w:proofErr w:type="gramEnd"/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08</w:t>
            </w:r>
          </w:p>
        </w:tc>
        <w:tc>
          <w:tcPr>
            <w:tcW w:w="2841" w:type="dxa"/>
          </w:tcPr>
          <w:p w:rsidR="00864132" w:rsidRPr="00CC7406" w:rsidRDefault="00864132" w:rsidP="00CA35B9">
            <w:proofErr w:type="gramStart"/>
            <w:r w:rsidRPr="00CC7406">
              <w:rPr>
                <w:rFonts w:hint="eastAsia"/>
              </w:rPr>
              <w:t>取消转床</w:t>
            </w:r>
            <w:proofErr w:type="gramEnd"/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09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请假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10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取消患者请假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11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请假返回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12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取消患者请假返回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13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离开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14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取消患者离开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15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到达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16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取消患者到达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17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打印出院单</w:t>
            </w:r>
            <w:r w:rsidRPr="00CC7406">
              <w:rPr>
                <w:rFonts w:hint="eastAsia"/>
              </w:rPr>
              <w:t>/</w:t>
            </w:r>
            <w:r w:rsidRPr="00CC7406">
              <w:rPr>
                <w:rFonts w:hint="eastAsia"/>
              </w:rPr>
              <w:t>提交出院申请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18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取消出院单</w:t>
            </w:r>
            <w:r w:rsidRPr="00CC7406">
              <w:rPr>
                <w:rFonts w:hint="eastAsia"/>
              </w:rPr>
              <w:t>/</w:t>
            </w:r>
            <w:r w:rsidRPr="00CC7406">
              <w:rPr>
                <w:rFonts w:hint="eastAsia"/>
              </w:rPr>
              <w:t>撤销出院申请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19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封帐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20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取消封帐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21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结算</w:t>
            </w:r>
            <w:r w:rsidRPr="00CC7406">
              <w:rPr>
                <w:rFonts w:hint="eastAsia"/>
              </w:rPr>
              <w:t>/</w:t>
            </w:r>
            <w:r w:rsidRPr="00CC7406">
              <w:rPr>
                <w:rFonts w:hint="eastAsia"/>
              </w:rPr>
              <w:t>患者出院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22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召回</w:t>
            </w:r>
            <w:r w:rsidRPr="00CC7406">
              <w:rPr>
                <w:rFonts w:hint="eastAsia"/>
              </w:rPr>
              <w:t>/</w:t>
            </w:r>
            <w:r w:rsidRPr="00CC7406">
              <w:rPr>
                <w:rFonts w:hint="eastAsia"/>
              </w:rPr>
              <w:t>取消出院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23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住院转门诊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101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挂号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102</w:t>
            </w:r>
          </w:p>
        </w:tc>
        <w:tc>
          <w:tcPr>
            <w:tcW w:w="2841" w:type="dxa"/>
          </w:tcPr>
          <w:p w:rsidR="00864132" w:rsidRPr="00CC7406" w:rsidRDefault="00864132" w:rsidP="00CA35B9">
            <w:proofErr w:type="gramStart"/>
            <w:r w:rsidRPr="00CC7406">
              <w:rPr>
                <w:rFonts w:hint="eastAsia"/>
              </w:rPr>
              <w:t>患者退号</w:t>
            </w:r>
            <w:proofErr w:type="gramEnd"/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103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报到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lastRenderedPageBreak/>
              <w:t>104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看诊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105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诊出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106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门急诊转住院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107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预约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108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取消预约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901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合并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902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删除患者</w:t>
            </w:r>
            <w:r w:rsidRPr="00CC7406">
              <w:rPr>
                <w:rFonts w:hint="eastAsia"/>
              </w:rPr>
              <w:t>id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903</w:t>
            </w:r>
          </w:p>
        </w:tc>
        <w:tc>
          <w:tcPr>
            <w:tcW w:w="2841" w:type="dxa"/>
          </w:tcPr>
          <w:p w:rsidR="00864132" w:rsidRDefault="00864132" w:rsidP="00CA35B9">
            <w:r w:rsidRPr="00CC7406">
              <w:rPr>
                <w:rFonts w:hint="eastAsia"/>
              </w:rPr>
              <w:t>变更患者</w:t>
            </w:r>
            <w:r w:rsidRPr="00CC7406">
              <w:rPr>
                <w:rFonts w:hint="eastAsia"/>
              </w:rPr>
              <w:t>id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</w:tbl>
    <w:p w:rsidR="00922349" w:rsidRDefault="00922349">
      <w:pPr>
        <w:rPr>
          <w:rFonts w:ascii="宋体" w:hAnsi="宋体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55" w:name="_Toc372018752"/>
      <w:bookmarkStart w:id="56" w:name="_Toc425635628"/>
      <w:r>
        <w:rPr>
          <w:rFonts w:ascii="宋体" w:hAnsi="宋体" w:hint="eastAsia"/>
        </w:rPr>
        <w:t>婴儿标志字典表</w:t>
      </w:r>
      <w:bookmarkEnd w:id="55"/>
      <w:bookmarkEnd w:id="56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>
        <w:rPr>
          <w:rFonts w:ascii="宋体" w:hAnsi="宋体" w:cs="Calibri" w:hint="eastAsia"/>
          <w:color w:val="000000"/>
          <w:sz w:val="24"/>
        </w:rPr>
        <w:t>17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3247"/>
      </w:tblGrid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含义</w:t>
            </w:r>
          </w:p>
        </w:tc>
        <w:tc>
          <w:tcPr>
            <w:tcW w:w="3247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注释</w:t>
            </w: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非婴儿</w:t>
            </w:r>
          </w:p>
        </w:tc>
        <w:tc>
          <w:tcPr>
            <w:tcW w:w="3247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母亲本次住院产下的第一个婴儿</w:t>
            </w:r>
          </w:p>
        </w:tc>
        <w:tc>
          <w:tcPr>
            <w:tcW w:w="3247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第二个婴儿</w:t>
            </w:r>
          </w:p>
        </w:tc>
        <w:tc>
          <w:tcPr>
            <w:tcW w:w="3247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第三个婴儿</w:t>
            </w:r>
          </w:p>
        </w:tc>
        <w:tc>
          <w:tcPr>
            <w:tcW w:w="3247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</w:tbl>
    <w:p w:rsidR="00922349" w:rsidRDefault="00922349">
      <w:pPr>
        <w:rPr>
          <w:rFonts w:ascii="宋体" w:hAnsi="宋体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57" w:name="_Toc372018753"/>
      <w:bookmarkStart w:id="58" w:name="_Toc425635629"/>
      <w:r>
        <w:rPr>
          <w:rFonts w:ascii="宋体" w:hAnsi="宋体" w:hint="eastAsia"/>
        </w:rPr>
        <w:t>民族字典表</w:t>
      </w:r>
      <w:bookmarkEnd w:id="57"/>
      <w:bookmarkEnd w:id="58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>
        <w:rPr>
          <w:rFonts w:ascii="宋体" w:hAnsi="宋体" w:cs="Calibri" w:hint="eastAsia"/>
          <w:color w:val="000000"/>
          <w:sz w:val="24"/>
        </w:rPr>
        <w:t>21</w:t>
      </w:r>
    </w:p>
    <w:tbl>
      <w:tblPr>
        <w:tblW w:w="8662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7582"/>
      </w:tblGrid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ode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isplayName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汉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蒙古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回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藏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维吾尔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苗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彝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壮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布依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朝鲜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满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12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侗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瑶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白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土家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哈尼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哈萨克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傣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黎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傈僳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佤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畲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高山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拉祜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水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东乡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纳西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景颇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柯尔克孜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土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达斡尔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仫佬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羌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布朗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撒拉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6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毛南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7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仡佬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8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锡伯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9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阿昌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0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普米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1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塔吉克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2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怒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3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乌孜别克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4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俄罗斯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5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鄂温克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6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德</w:t>
            </w:r>
            <w:proofErr w:type="gramStart"/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昴</w:t>
            </w:r>
            <w:proofErr w:type="gramEnd"/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7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保安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8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裕固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9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京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塔塔尔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1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独龙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52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鄂伦春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3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赫哲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4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门巴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5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珞巴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6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基诺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7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外国血统中国籍人士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8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其它</w:t>
            </w:r>
          </w:p>
        </w:tc>
      </w:tr>
    </w:tbl>
    <w:p w:rsidR="00922349" w:rsidRDefault="00922349">
      <w:pPr>
        <w:rPr>
          <w:rFonts w:ascii="宋体" w:hAnsi="宋体"/>
        </w:rPr>
      </w:pPr>
    </w:p>
    <w:p w:rsidR="00E33BD1" w:rsidRDefault="00E33BD1">
      <w:pPr>
        <w:rPr>
          <w:rFonts w:ascii="宋体" w:hAnsi="宋体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59" w:name="_Toc372018754"/>
      <w:bookmarkStart w:id="60" w:name="_Toc425635630"/>
      <w:r>
        <w:rPr>
          <w:rFonts w:ascii="宋体" w:hAnsi="宋体" w:hint="eastAsia"/>
        </w:rPr>
        <w:t>国籍字典表</w:t>
      </w:r>
      <w:bookmarkEnd w:id="59"/>
      <w:bookmarkEnd w:id="60"/>
    </w:p>
    <w:p w:rsidR="00922349" w:rsidRDefault="00D22377">
      <w:pPr>
        <w:rPr>
          <w:rFonts w:ascii="宋体" w:hAnsi="宋体" w:cs="Calibri"/>
          <w:color w:val="000000"/>
          <w:sz w:val="24"/>
        </w:rPr>
      </w:pPr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>
        <w:rPr>
          <w:rFonts w:ascii="宋体" w:hAnsi="宋体" w:cs="Calibri" w:hint="eastAsia"/>
          <w:color w:val="000000"/>
          <w:sz w:val="24"/>
        </w:rPr>
        <w:t>20</w:t>
      </w:r>
    </w:p>
    <w:tbl>
      <w:tblPr>
        <w:tblW w:w="8662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49"/>
        <w:gridCol w:w="7513"/>
      </w:tblGrid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center"/>
            <w:hideMark/>
          </w:tcPr>
          <w:p w:rsidR="00E33BD1" w:rsidRPr="0024441D" w:rsidRDefault="00E33BD1" w:rsidP="001D17BE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441D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代码</w:t>
            </w:r>
          </w:p>
        </w:tc>
        <w:tc>
          <w:tcPr>
            <w:tcW w:w="7513" w:type="dxa"/>
            <w:shd w:val="clear" w:color="auto" w:fill="auto"/>
            <w:vAlign w:val="center"/>
            <w:hideMark/>
          </w:tcPr>
          <w:p w:rsidR="00E33BD1" w:rsidRPr="0024441D" w:rsidRDefault="00E33BD1" w:rsidP="001D17BE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441D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国家和地区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中国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美国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日本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加拿大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英国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德国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新加坡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法国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阿富汗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安哥拉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阿尔巴尼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安道尔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proofErr w:type="gramStart"/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荷安的</w:t>
            </w:r>
            <w:proofErr w:type="gramEnd"/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列斯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阿联酋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proofErr w:type="gramStart"/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阿根延</w:t>
            </w:r>
            <w:proofErr w:type="gramEnd"/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萨摩亚（美属）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澳大利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奥地利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2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布隆迪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2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比利时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2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贝宁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2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孟加拉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2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保加利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2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巴林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2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百慕大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lastRenderedPageBreak/>
              <w:t>2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玻利维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2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巴西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3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巴巴多斯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3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文莱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3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不丹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3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缅甸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3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博茨瓦纳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3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白俄罗斯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3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中非共和国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3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加拿大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3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瑞士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3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智利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象牙海岸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喀麦隆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刚果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哥伦比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科摩罗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佛得角（</w:t>
            </w:r>
            <w:proofErr w:type="gramStart"/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维得角</w:t>
            </w:r>
            <w:proofErr w:type="gramEnd"/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哥斯达黎加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古巴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开曼群岛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塞浦路斯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德国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吉布提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多米尼加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丹麦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阿尼及利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厄瓜多尔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埃及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西萨哈拉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西班牙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埃塞俄比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芬兰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斐济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加逢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加纳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几内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冈比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几内亚比索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赤道几内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lastRenderedPageBreak/>
              <w:t>6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希腊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格林纳达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格林兰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危地马拉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关岛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圭亚那</w:t>
            </w:r>
          </w:p>
        </w:tc>
      </w:tr>
      <w:tr w:rsidR="00E33BD1" w:rsidRPr="0024441D" w:rsidTr="001D17BE">
        <w:trPr>
          <w:trHeight w:val="45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洪都拉斯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海地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匈牙利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proofErr w:type="gramStart"/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上沃尼特</w:t>
            </w:r>
            <w:proofErr w:type="gramEnd"/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印尼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印度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爱尔兰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伊朗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伊拉克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冰岛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以色利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意大利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牙买加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约旦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日本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肯尼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柬埔寨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韩国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科威特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老挝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黎巴嫩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利比里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斯里兰卡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莱索托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卢森堡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澳门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摩洛哥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摩纳哥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马达加斯加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马尔代夫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墨西哥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中途岛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马里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lastRenderedPageBreak/>
              <w:t>10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马耳他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蒙古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英桑比克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毛里塔尼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毛里求斯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马拉维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马来西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纳米比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尼日尔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尼日利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尼加拉瓜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荷兰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挪威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尼泊尔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新西兰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阿曼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巴基斯坦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巴拿马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秘鲁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菲律宾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巴布亚新几内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波兰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波多黎各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朝鲜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葡萄牙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巴拉圭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卡塔尔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留尼旺岛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罗马尼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卢旺达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沙特阿拉泊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苏丹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塞内加尔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索罗门群岛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塞拉利昂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萨尔瓦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圣马力诺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索马里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圣多美和普林西比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苏联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lastRenderedPageBreak/>
              <w:t>14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苏里南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瑞典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塞舌尔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叙利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乍得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多哥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泰国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东帝汶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汤加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特立尼达和多巴哥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突尼斯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台湾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土耳其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坦桑尼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乌干达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乌克兰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乌拉圭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proofErr w:type="gramStart"/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梵帝冈</w:t>
            </w:r>
            <w:proofErr w:type="gramEnd"/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委内瑞拉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越南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萨摩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也门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南斯拉夫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7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南非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7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扎伊尔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7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赞比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7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津巴布韦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7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proofErr w:type="gramStart"/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留尼旺</w:t>
            </w:r>
            <w:proofErr w:type="gramEnd"/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7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其它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7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俄罗斯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7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马里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kern w:val="0"/>
                <w:sz w:val="18"/>
                <w:szCs w:val="18"/>
              </w:rPr>
              <w:t>30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其他</w:t>
            </w:r>
          </w:p>
        </w:tc>
      </w:tr>
    </w:tbl>
    <w:p w:rsidR="00D22377" w:rsidRDefault="00D22377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 w:rsidP="00212F05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61" w:name="_Toc425635631"/>
      <w:r>
        <w:rPr>
          <w:rFonts w:ascii="宋体" w:hAnsi="宋体" w:hint="eastAsia"/>
        </w:rPr>
        <w:t>省字典表</w:t>
      </w:r>
      <w:bookmarkEnd w:id="61"/>
    </w:p>
    <w:p w:rsidR="00212F05" w:rsidRDefault="00212F05" w:rsidP="00212F05">
      <w:pPr>
        <w:rPr>
          <w:rFonts w:ascii="宋体" w:hAnsi="宋体" w:cs="Calibri"/>
          <w:color w:val="000000"/>
          <w:sz w:val="24"/>
        </w:rPr>
      </w:pPr>
      <w:r w:rsidRPr="00F70BA1">
        <w:rPr>
          <w:rFonts w:hint="eastAsia"/>
          <w:sz w:val="24"/>
        </w:rPr>
        <w:t>字典域：</w:t>
      </w:r>
      <w:r>
        <w:rPr>
          <w:rFonts w:ascii="宋体" w:hAnsi="宋体" w:cs="Calibri" w:hint="eastAsia"/>
          <w:color w:val="000000"/>
          <w:sz w:val="24"/>
        </w:rPr>
        <w:t>待补</w:t>
      </w:r>
    </w:p>
    <w:tbl>
      <w:tblPr>
        <w:tblW w:w="8662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49"/>
        <w:gridCol w:w="7513"/>
      </w:tblGrid>
      <w:tr w:rsidR="00212F05" w:rsidRPr="0024441D" w:rsidTr="001979AC">
        <w:trPr>
          <w:trHeight w:val="270"/>
        </w:trPr>
        <w:tc>
          <w:tcPr>
            <w:tcW w:w="1149" w:type="dxa"/>
            <w:shd w:val="clear" w:color="auto" w:fill="auto"/>
            <w:vAlign w:val="center"/>
            <w:hideMark/>
          </w:tcPr>
          <w:p w:rsidR="00212F05" w:rsidRPr="0024441D" w:rsidRDefault="00212F05" w:rsidP="001979AC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441D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代码</w:t>
            </w:r>
          </w:p>
        </w:tc>
        <w:tc>
          <w:tcPr>
            <w:tcW w:w="7513" w:type="dxa"/>
            <w:shd w:val="clear" w:color="auto" w:fill="auto"/>
            <w:vAlign w:val="center"/>
            <w:hideMark/>
          </w:tcPr>
          <w:p w:rsidR="00212F05" w:rsidRPr="0024441D" w:rsidRDefault="00212F05" w:rsidP="001979AC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441D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国家和地区</w:t>
            </w:r>
          </w:p>
        </w:tc>
      </w:tr>
      <w:tr w:rsidR="00212F05" w:rsidRPr="0024441D" w:rsidTr="001979AC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212F05" w:rsidRPr="00C50986" w:rsidRDefault="00212F05" w:rsidP="001979AC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212F05" w:rsidRPr="00C50986" w:rsidRDefault="00212F05" w:rsidP="001979AC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</w:p>
        </w:tc>
      </w:tr>
    </w:tbl>
    <w:p w:rsidR="00212F05" w:rsidRDefault="00212F05" w:rsidP="00212F05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62" w:name="_Toc425635632"/>
      <w:r>
        <w:rPr>
          <w:rFonts w:ascii="宋体" w:hAnsi="宋体" w:hint="eastAsia"/>
        </w:rPr>
        <w:t>市字典表</w:t>
      </w:r>
      <w:bookmarkEnd w:id="62"/>
    </w:p>
    <w:p w:rsidR="00212F05" w:rsidRDefault="00212F05" w:rsidP="00212F05">
      <w:pPr>
        <w:rPr>
          <w:rFonts w:ascii="宋体" w:hAnsi="宋体" w:cs="Calibri"/>
          <w:color w:val="000000"/>
          <w:sz w:val="24"/>
        </w:rPr>
      </w:pPr>
      <w:r w:rsidRPr="00F70BA1">
        <w:rPr>
          <w:rFonts w:hint="eastAsia"/>
          <w:sz w:val="24"/>
        </w:rPr>
        <w:t>字典域：</w:t>
      </w:r>
      <w:r>
        <w:rPr>
          <w:rFonts w:ascii="宋体" w:hAnsi="宋体" w:cs="Calibri" w:hint="eastAsia"/>
          <w:color w:val="000000"/>
          <w:sz w:val="24"/>
        </w:rPr>
        <w:t>待补</w:t>
      </w:r>
    </w:p>
    <w:tbl>
      <w:tblPr>
        <w:tblW w:w="8662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49"/>
        <w:gridCol w:w="7513"/>
      </w:tblGrid>
      <w:tr w:rsidR="00212F05" w:rsidRPr="0024441D" w:rsidTr="001979AC">
        <w:trPr>
          <w:trHeight w:val="270"/>
        </w:trPr>
        <w:tc>
          <w:tcPr>
            <w:tcW w:w="1149" w:type="dxa"/>
            <w:shd w:val="clear" w:color="auto" w:fill="auto"/>
            <w:vAlign w:val="center"/>
            <w:hideMark/>
          </w:tcPr>
          <w:p w:rsidR="00212F05" w:rsidRPr="0024441D" w:rsidRDefault="00212F05" w:rsidP="001979AC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441D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代码</w:t>
            </w:r>
          </w:p>
        </w:tc>
        <w:tc>
          <w:tcPr>
            <w:tcW w:w="7513" w:type="dxa"/>
            <w:shd w:val="clear" w:color="auto" w:fill="auto"/>
            <w:vAlign w:val="center"/>
            <w:hideMark/>
          </w:tcPr>
          <w:p w:rsidR="00212F05" w:rsidRPr="0024441D" w:rsidRDefault="00212F05" w:rsidP="001979AC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441D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国家和地区</w:t>
            </w:r>
          </w:p>
        </w:tc>
      </w:tr>
      <w:tr w:rsidR="00212F05" w:rsidRPr="0024441D" w:rsidTr="001979AC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212F05" w:rsidRPr="00C50986" w:rsidRDefault="00212F05" w:rsidP="001979AC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212F05" w:rsidRPr="00C50986" w:rsidRDefault="00212F05" w:rsidP="001979AC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中国</w:t>
            </w:r>
          </w:p>
        </w:tc>
      </w:tr>
    </w:tbl>
    <w:p w:rsidR="00212F05" w:rsidRDefault="00212F05" w:rsidP="00212F05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63" w:name="_Toc425635633"/>
      <w:r>
        <w:rPr>
          <w:rFonts w:ascii="宋体" w:hAnsi="宋体" w:hint="eastAsia"/>
        </w:rPr>
        <w:t>区县字典表</w:t>
      </w:r>
      <w:bookmarkEnd w:id="63"/>
    </w:p>
    <w:p w:rsidR="00212F05" w:rsidRDefault="00212F05" w:rsidP="00212F05">
      <w:pPr>
        <w:rPr>
          <w:rFonts w:ascii="宋体" w:hAnsi="宋体" w:cs="Calibri"/>
          <w:color w:val="000000"/>
          <w:sz w:val="24"/>
        </w:rPr>
      </w:pPr>
      <w:r w:rsidRPr="00F70BA1">
        <w:rPr>
          <w:rFonts w:hint="eastAsia"/>
          <w:sz w:val="24"/>
        </w:rPr>
        <w:t>字典域：</w:t>
      </w:r>
      <w:r>
        <w:rPr>
          <w:rFonts w:ascii="宋体" w:hAnsi="宋体" w:cs="Calibri" w:hint="eastAsia"/>
          <w:color w:val="000000"/>
          <w:sz w:val="24"/>
        </w:rPr>
        <w:t>待补</w:t>
      </w:r>
    </w:p>
    <w:tbl>
      <w:tblPr>
        <w:tblW w:w="8662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49"/>
        <w:gridCol w:w="7513"/>
      </w:tblGrid>
      <w:tr w:rsidR="00212F05" w:rsidRPr="0024441D" w:rsidTr="001979AC">
        <w:trPr>
          <w:trHeight w:val="270"/>
        </w:trPr>
        <w:tc>
          <w:tcPr>
            <w:tcW w:w="1149" w:type="dxa"/>
            <w:shd w:val="clear" w:color="auto" w:fill="auto"/>
            <w:vAlign w:val="center"/>
            <w:hideMark/>
          </w:tcPr>
          <w:p w:rsidR="00212F05" w:rsidRPr="0024441D" w:rsidRDefault="00212F05" w:rsidP="001979AC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441D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代码</w:t>
            </w:r>
          </w:p>
        </w:tc>
        <w:tc>
          <w:tcPr>
            <w:tcW w:w="7513" w:type="dxa"/>
            <w:shd w:val="clear" w:color="auto" w:fill="auto"/>
            <w:vAlign w:val="center"/>
            <w:hideMark/>
          </w:tcPr>
          <w:p w:rsidR="00212F05" w:rsidRPr="0024441D" w:rsidRDefault="00212F05" w:rsidP="001979AC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441D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国家和地区</w:t>
            </w:r>
          </w:p>
        </w:tc>
      </w:tr>
      <w:tr w:rsidR="00212F05" w:rsidRPr="0024441D" w:rsidTr="001979AC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212F05" w:rsidRPr="00C50986" w:rsidRDefault="00212F05" w:rsidP="001979AC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212F05" w:rsidRPr="00C50986" w:rsidRDefault="00212F05" w:rsidP="001979AC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中国</w:t>
            </w:r>
          </w:p>
        </w:tc>
      </w:tr>
    </w:tbl>
    <w:p w:rsidR="00212F05" w:rsidRDefault="00212F05" w:rsidP="00212F05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64" w:name="_Toc425635634"/>
      <w:r>
        <w:rPr>
          <w:rFonts w:ascii="宋体" w:hAnsi="宋体" w:hint="eastAsia"/>
        </w:rPr>
        <w:t>街道字典表</w:t>
      </w:r>
      <w:bookmarkEnd w:id="64"/>
    </w:p>
    <w:p w:rsidR="00212F05" w:rsidRDefault="00212F05" w:rsidP="00212F05">
      <w:pPr>
        <w:rPr>
          <w:rFonts w:ascii="宋体" w:hAnsi="宋体" w:cs="Calibri"/>
          <w:color w:val="000000"/>
          <w:sz w:val="24"/>
        </w:rPr>
      </w:pPr>
      <w:r w:rsidRPr="00F70BA1">
        <w:rPr>
          <w:rFonts w:hint="eastAsia"/>
          <w:sz w:val="24"/>
        </w:rPr>
        <w:t>字典域：</w:t>
      </w:r>
      <w:r>
        <w:rPr>
          <w:rFonts w:ascii="宋体" w:hAnsi="宋体" w:cs="Calibri" w:hint="eastAsia"/>
          <w:color w:val="000000"/>
          <w:sz w:val="24"/>
        </w:rPr>
        <w:t>待补</w:t>
      </w:r>
    </w:p>
    <w:tbl>
      <w:tblPr>
        <w:tblW w:w="8662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49"/>
        <w:gridCol w:w="7513"/>
      </w:tblGrid>
      <w:tr w:rsidR="00212F05" w:rsidRPr="0024441D" w:rsidTr="001979AC">
        <w:trPr>
          <w:trHeight w:val="270"/>
        </w:trPr>
        <w:tc>
          <w:tcPr>
            <w:tcW w:w="1149" w:type="dxa"/>
            <w:shd w:val="clear" w:color="auto" w:fill="auto"/>
            <w:vAlign w:val="center"/>
            <w:hideMark/>
          </w:tcPr>
          <w:p w:rsidR="00212F05" w:rsidRPr="0024441D" w:rsidRDefault="00212F05" w:rsidP="001979AC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441D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代码</w:t>
            </w:r>
          </w:p>
        </w:tc>
        <w:tc>
          <w:tcPr>
            <w:tcW w:w="7513" w:type="dxa"/>
            <w:shd w:val="clear" w:color="auto" w:fill="auto"/>
            <w:vAlign w:val="center"/>
            <w:hideMark/>
          </w:tcPr>
          <w:p w:rsidR="00212F05" w:rsidRPr="0024441D" w:rsidRDefault="00212F05" w:rsidP="001979AC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441D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国家和地区</w:t>
            </w:r>
          </w:p>
        </w:tc>
      </w:tr>
      <w:tr w:rsidR="00212F05" w:rsidRPr="0024441D" w:rsidTr="001979AC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212F05" w:rsidRPr="00C50986" w:rsidRDefault="00212F05" w:rsidP="001979AC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212F05" w:rsidRPr="00C50986" w:rsidRDefault="00212F05" w:rsidP="001979AC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</w:p>
        </w:tc>
      </w:tr>
    </w:tbl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BF6332" w:rsidRDefault="00BF6332" w:rsidP="00BF6332">
      <w:pPr>
        <w:pStyle w:val="1"/>
        <w:numPr>
          <w:ilvl w:val="0"/>
          <w:numId w:val="2"/>
        </w:numPr>
        <w:tabs>
          <w:tab w:val="left" w:pos="432"/>
        </w:tabs>
        <w:spacing w:before="260" w:beforeAutospacing="0" w:after="260" w:afterAutospacing="0" w:line="415" w:lineRule="auto"/>
        <w:ind w:left="361" w:hangingChars="100" w:hanging="361"/>
        <w:rPr>
          <w:rFonts w:ascii="宋体" w:hAnsi="宋体"/>
        </w:rPr>
      </w:pPr>
      <w:bookmarkStart w:id="65" w:name="_Toc372018755"/>
      <w:bookmarkStart w:id="66" w:name="_Toc425635635"/>
      <w:r w:rsidRPr="00BF6332">
        <w:rPr>
          <w:rFonts w:ascii="宋体" w:hAnsi="宋体"/>
        </w:rPr>
        <w:lastRenderedPageBreak/>
        <w:t>控制字典表</w:t>
      </w:r>
      <w:bookmarkEnd w:id="65"/>
      <w:bookmarkEnd w:id="66"/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67" w:name="_Toc372018756"/>
      <w:bookmarkStart w:id="68" w:name="_Toc425635636"/>
      <w:r>
        <w:rPr>
          <w:rFonts w:ascii="宋体" w:hAnsi="宋体" w:hint="eastAsia"/>
        </w:rPr>
        <w:t>病人控制字典表</w:t>
      </w:r>
      <w:bookmarkEnd w:id="67"/>
      <w:bookmarkEnd w:id="68"/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652"/>
        <w:gridCol w:w="2410"/>
        <w:gridCol w:w="2932"/>
      </w:tblGrid>
      <w:tr w:rsidR="00922349">
        <w:trPr>
          <w:trHeight w:val="270"/>
        </w:trPr>
        <w:tc>
          <w:tcPr>
            <w:tcW w:w="36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FROM</w:t>
            </w:r>
            <w:r>
              <w:rPr>
                <w:rFonts w:ascii="宋体" w:hAnsi="宋体"/>
                <w:sz w:val="18"/>
                <w:szCs w:val="18"/>
              </w:rPr>
              <w:t>_NAME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FROM</w:t>
            </w:r>
            <w:r>
              <w:rPr>
                <w:rFonts w:ascii="宋体" w:hAnsi="宋体"/>
                <w:sz w:val="18"/>
                <w:szCs w:val="18"/>
              </w:rPr>
              <w:t xml:space="preserve"> _CODE</w:t>
            </w:r>
          </w:p>
        </w:tc>
        <w:tc>
          <w:tcPr>
            <w:tcW w:w="293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COMMENTS</w:t>
            </w:r>
          </w:p>
        </w:tc>
      </w:tr>
      <w:tr w:rsidR="00922349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Pr="008165CF" w:rsidRDefault="00922349">
            <w:pPr>
              <w:spacing w:line="360" w:lineRule="auto"/>
              <w:rPr>
                <w:rFonts w:ascii="宋体" w:hAnsi="宋体" w:cs="Arial"/>
                <w:sz w:val="18"/>
                <w:szCs w:val="18"/>
                <w:highlight w:val="yellow"/>
              </w:rPr>
            </w:pPr>
            <w:r w:rsidRPr="008165CF">
              <w:rPr>
                <w:rFonts w:ascii="宋体" w:hAnsi="宋体" w:cs="Arial" w:hint="eastAsia"/>
                <w:sz w:val="18"/>
                <w:szCs w:val="18"/>
                <w:highlight w:val="yellow"/>
              </w:rPr>
              <w:t>ADD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Pr="008165CF" w:rsidRDefault="00922349">
            <w:pPr>
              <w:spacing w:line="360" w:lineRule="auto"/>
              <w:rPr>
                <w:rFonts w:ascii="宋体" w:hAnsi="宋体" w:cs="Calibri"/>
                <w:sz w:val="18"/>
                <w:szCs w:val="18"/>
                <w:highlight w:val="yellow"/>
              </w:rPr>
            </w:pPr>
            <w:r w:rsidRPr="008165CF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Pr="008165CF" w:rsidRDefault="00922349">
            <w:pPr>
              <w:spacing w:line="360" w:lineRule="auto"/>
              <w:rPr>
                <w:rFonts w:ascii="宋体" w:hAnsi="宋体" w:cs="Calibri"/>
                <w:sz w:val="18"/>
                <w:szCs w:val="18"/>
                <w:highlight w:val="yellow"/>
              </w:rPr>
            </w:pPr>
            <w:r w:rsidRPr="008165CF">
              <w:rPr>
                <w:rFonts w:ascii="宋体" w:hAnsi="宋体" w:hint="eastAsia"/>
                <w:sz w:val="18"/>
                <w:szCs w:val="18"/>
                <w:highlight w:val="yellow"/>
              </w:rPr>
              <w:t>新增</w:t>
            </w:r>
          </w:p>
        </w:tc>
      </w:tr>
      <w:tr w:rsidR="00922349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Pr="008165CF" w:rsidRDefault="00922349">
            <w:pPr>
              <w:spacing w:line="360" w:lineRule="auto"/>
              <w:rPr>
                <w:rFonts w:ascii="宋体" w:hAnsi="宋体" w:cs="Arial"/>
                <w:sz w:val="18"/>
                <w:szCs w:val="18"/>
                <w:highlight w:val="yellow"/>
              </w:rPr>
            </w:pPr>
            <w:r w:rsidRPr="008165CF">
              <w:rPr>
                <w:rFonts w:ascii="宋体" w:hAnsi="宋体" w:cs="Arial" w:hint="eastAsia"/>
                <w:sz w:val="18"/>
                <w:szCs w:val="18"/>
                <w:highlight w:val="yellow"/>
              </w:rPr>
              <w:t>MODFIY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Pr="008165CF" w:rsidRDefault="00922349">
            <w:pPr>
              <w:spacing w:line="360" w:lineRule="auto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8165CF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Pr="008165CF" w:rsidRDefault="00922349">
            <w:pPr>
              <w:spacing w:line="360" w:lineRule="auto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8165CF">
              <w:rPr>
                <w:rFonts w:ascii="宋体" w:hAnsi="宋体" w:hint="eastAsia"/>
                <w:sz w:val="18"/>
                <w:szCs w:val="18"/>
                <w:highlight w:val="yellow"/>
              </w:rPr>
              <w:t>更新</w:t>
            </w:r>
          </w:p>
        </w:tc>
      </w:tr>
      <w:tr w:rsidR="00922349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MERGE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3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合并</w:t>
            </w:r>
          </w:p>
        </w:tc>
      </w:tr>
      <w:tr w:rsidR="00922349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DELETE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4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删除</w:t>
            </w:r>
            <w:r w:rsidR="00BC01DE">
              <w:rPr>
                <w:rFonts w:ascii="宋体" w:hAnsi="宋体" w:hint="eastAsia"/>
                <w:sz w:val="18"/>
                <w:szCs w:val="18"/>
              </w:rPr>
              <w:t>（暂未开放）</w:t>
            </w:r>
          </w:p>
        </w:tc>
      </w:tr>
      <w:tr w:rsidR="00922349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CHANGE PERSON ID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5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变更病人ID</w:t>
            </w:r>
            <w:r w:rsidR="00BC01DE">
              <w:rPr>
                <w:rFonts w:ascii="宋体" w:hAnsi="宋体" w:hint="eastAsia"/>
                <w:sz w:val="18"/>
                <w:szCs w:val="18"/>
              </w:rPr>
              <w:t>（暂未开放）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TRANSFORM _PATIENT_BED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P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C01DE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P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转床</w:t>
            </w:r>
            <w:proofErr w:type="gramEnd"/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TRANSFORM_PATIENT_DEP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C01DE"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转科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OUT_HOSPITAL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C01DE"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出院/终止就诊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4A42DB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_OUT_TO_</w:t>
            </w:r>
            <w:r w:rsidR="003D3E44">
              <w:rPr>
                <w:rFonts w:ascii="宋体" w:hAnsi="宋体" w:cs="Arial" w:hint="eastAsia"/>
                <w:sz w:val="18"/>
                <w:szCs w:val="18"/>
              </w:rPr>
              <w:t>IN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C01DE">
              <w:rPr>
                <w:rFonts w:ascii="宋体" w:hAnsi="宋体" w:hint="eastAsia"/>
                <w:sz w:val="18"/>
                <w:szCs w:val="18"/>
              </w:rPr>
              <w:t>9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门诊转住院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4A42DB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_</w:t>
            </w:r>
            <w:r w:rsidR="003D3E44">
              <w:rPr>
                <w:rFonts w:ascii="宋体" w:hAnsi="宋体" w:cs="Arial" w:hint="eastAsia"/>
                <w:sz w:val="18"/>
                <w:szCs w:val="18"/>
              </w:rPr>
              <w:t>IN_TO_OUT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住院转门诊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 _LEAVE_TRACK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1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暂离追踪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 _ARRAY_TRACK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2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到达追踪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 _CANCEL_IN_HOSPITAL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3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取消入院/就诊通知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</w:t>
            </w:r>
            <w:r w:rsidR="008460BD">
              <w:rPr>
                <w:rFonts w:ascii="宋体" w:hAnsi="宋体" w:cs="Arial" w:hint="eastAsia"/>
                <w:sz w:val="18"/>
                <w:szCs w:val="18"/>
              </w:rPr>
              <w:t>_</w:t>
            </w:r>
            <w:r>
              <w:rPr>
                <w:rFonts w:ascii="宋体" w:hAnsi="宋体" w:cs="Arial" w:hint="eastAsia"/>
                <w:sz w:val="18"/>
                <w:szCs w:val="18"/>
              </w:rPr>
              <w:t>CANCEL_TRAN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4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取消转移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</w:t>
            </w:r>
            <w:r w:rsidR="008460BD">
              <w:rPr>
                <w:rFonts w:ascii="宋体" w:hAnsi="宋体" w:cs="Arial" w:hint="eastAsia"/>
                <w:sz w:val="18"/>
                <w:szCs w:val="18"/>
              </w:rPr>
              <w:t>_</w:t>
            </w:r>
            <w:r>
              <w:rPr>
                <w:rFonts w:ascii="宋体" w:hAnsi="宋体" w:cs="Arial" w:hint="eastAsia"/>
                <w:sz w:val="18"/>
                <w:szCs w:val="18"/>
              </w:rPr>
              <w:t>CANCEL_OUT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5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取消出院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</w:t>
            </w:r>
            <w:r w:rsidR="008460BD">
              <w:rPr>
                <w:rFonts w:ascii="宋体" w:hAnsi="宋体" w:cs="Arial" w:hint="eastAsia"/>
                <w:sz w:val="18"/>
                <w:szCs w:val="18"/>
              </w:rPr>
              <w:t>_</w:t>
            </w:r>
            <w:r>
              <w:rPr>
                <w:rFonts w:ascii="宋体" w:hAnsi="宋体" w:cs="Arial" w:hint="eastAsia"/>
                <w:sz w:val="18"/>
                <w:szCs w:val="18"/>
              </w:rPr>
              <w:t>ASK_FOR_LEAVE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请假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</w:t>
            </w:r>
            <w:r w:rsidR="008460BD">
              <w:rPr>
                <w:rFonts w:ascii="宋体" w:hAnsi="宋体" w:cs="Arial" w:hint="eastAsia"/>
                <w:sz w:val="18"/>
                <w:szCs w:val="18"/>
              </w:rPr>
              <w:t>_</w:t>
            </w:r>
            <w:r>
              <w:rPr>
                <w:rFonts w:ascii="宋体" w:hAnsi="宋体" w:cs="Arial" w:hint="eastAsia"/>
                <w:sz w:val="18"/>
                <w:szCs w:val="18"/>
              </w:rPr>
              <w:t>LEAVE_RETURN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7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请假后返回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</w:t>
            </w:r>
            <w:r w:rsidR="008460BD">
              <w:rPr>
                <w:rFonts w:ascii="宋体" w:hAnsi="宋体" w:cs="Arial" w:hint="eastAsia"/>
                <w:sz w:val="18"/>
                <w:szCs w:val="18"/>
              </w:rPr>
              <w:t>_</w:t>
            </w:r>
            <w:r>
              <w:rPr>
                <w:rFonts w:ascii="宋体" w:hAnsi="宋体" w:cs="Arial" w:hint="eastAsia"/>
                <w:sz w:val="18"/>
                <w:szCs w:val="18"/>
              </w:rPr>
              <w:t>CANCEL_LE_TRACK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8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取消患者暂离追踪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</w:t>
            </w:r>
            <w:r w:rsidR="008460BD">
              <w:rPr>
                <w:rFonts w:ascii="宋体" w:hAnsi="宋体" w:cs="Arial" w:hint="eastAsia"/>
                <w:sz w:val="18"/>
                <w:szCs w:val="18"/>
              </w:rPr>
              <w:t>_</w:t>
            </w:r>
            <w:r>
              <w:rPr>
                <w:rFonts w:ascii="宋体" w:hAnsi="宋体" w:cs="Arial" w:hint="eastAsia"/>
                <w:sz w:val="18"/>
                <w:szCs w:val="18"/>
              </w:rPr>
              <w:t>CANCEL_AR_TRACK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9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取消患者到达追踪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</w:t>
            </w:r>
            <w:r w:rsidR="008460BD">
              <w:rPr>
                <w:rFonts w:ascii="宋体" w:hAnsi="宋体" w:cs="Arial" w:hint="eastAsia"/>
                <w:sz w:val="18"/>
                <w:szCs w:val="18"/>
              </w:rPr>
              <w:t>_</w:t>
            </w:r>
            <w:r>
              <w:rPr>
                <w:rFonts w:ascii="宋体" w:hAnsi="宋体" w:cs="Arial" w:hint="eastAsia"/>
                <w:sz w:val="18"/>
                <w:szCs w:val="18"/>
              </w:rPr>
              <w:t>CACNEL_LEAVE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0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取消患者请假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</w:t>
            </w:r>
            <w:r w:rsidR="008460BD">
              <w:rPr>
                <w:rFonts w:ascii="宋体" w:hAnsi="宋体" w:cs="Arial" w:hint="eastAsia"/>
                <w:sz w:val="18"/>
                <w:szCs w:val="18"/>
              </w:rPr>
              <w:t>_</w:t>
            </w:r>
            <w:r>
              <w:rPr>
                <w:rFonts w:ascii="宋体" w:hAnsi="宋体" w:cs="Arial" w:hint="eastAsia"/>
                <w:sz w:val="18"/>
                <w:szCs w:val="18"/>
              </w:rPr>
              <w:t>CACNEL_LEAVE_RE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1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取消患者请假后返回</w:t>
            </w:r>
          </w:p>
        </w:tc>
      </w:tr>
    </w:tbl>
    <w:p w:rsidR="00922349" w:rsidRDefault="00922349">
      <w:pPr>
        <w:spacing w:line="360" w:lineRule="auto"/>
        <w:rPr>
          <w:rFonts w:ascii="宋体" w:hAnsi="宋体"/>
          <w:sz w:val="24"/>
        </w:rPr>
      </w:pPr>
    </w:p>
    <w:p w:rsidR="00922349" w:rsidRDefault="00922349">
      <w:pPr>
        <w:rPr>
          <w:rFonts w:ascii="宋体" w:hAnsi="宋体"/>
        </w:rPr>
      </w:pPr>
    </w:p>
    <w:p w:rsidR="00922349" w:rsidRDefault="00922349">
      <w:pPr>
        <w:tabs>
          <w:tab w:val="left" w:pos="2160"/>
        </w:tabs>
        <w:rPr>
          <w:rFonts w:ascii="宋体" w:hAnsi="宋体"/>
        </w:rPr>
      </w:pPr>
      <w:r>
        <w:rPr>
          <w:rFonts w:ascii="宋体" w:hAnsi="宋体"/>
        </w:rPr>
        <w:tab/>
      </w:r>
    </w:p>
    <w:p w:rsidR="00922349" w:rsidRDefault="00C22203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69" w:name="_Toc350775653"/>
      <w:bookmarkStart w:id="70" w:name="_Toc372018757"/>
      <w:bookmarkStart w:id="71" w:name="_Toc425635637"/>
      <w:r>
        <w:rPr>
          <w:rFonts w:ascii="宋体" w:hAnsi="宋体" w:hint="eastAsia"/>
        </w:rPr>
        <w:t>系统</w:t>
      </w:r>
      <w:r w:rsidR="00922349">
        <w:rPr>
          <w:rFonts w:ascii="宋体" w:hAnsi="宋体" w:hint="eastAsia"/>
        </w:rPr>
        <w:t>域字典表</w:t>
      </w:r>
      <w:bookmarkEnd w:id="69"/>
      <w:bookmarkEnd w:id="70"/>
      <w:bookmarkEnd w:id="71"/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11"/>
        <w:gridCol w:w="3868"/>
        <w:gridCol w:w="3516"/>
      </w:tblGrid>
      <w:tr w:rsidR="00922349" w:rsidTr="00990DD6">
        <w:trPr>
          <w:trHeight w:val="270"/>
          <w:jc w:val="center"/>
        </w:trPr>
        <w:tc>
          <w:tcPr>
            <w:tcW w:w="1711" w:type="dxa"/>
            <w:vAlign w:val="center"/>
          </w:tcPr>
          <w:p w:rsidR="00922349" w:rsidRDefault="00922349">
            <w:pPr>
              <w:spacing w:line="360" w:lineRule="auto"/>
              <w:jc w:val="center"/>
              <w:rPr>
                <w:rFonts w:ascii="宋体" w:hAnsi="宋体" w:cs="Calibri"/>
                <w:bCs/>
                <w:sz w:val="18"/>
                <w:szCs w:val="18"/>
              </w:rPr>
            </w:pPr>
            <w:r>
              <w:rPr>
                <w:rFonts w:ascii="宋体" w:hAnsi="宋体" w:cs="Calibri" w:hint="eastAsia"/>
                <w:bCs/>
                <w:sz w:val="18"/>
                <w:szCs w:val="18"/>
              </w:rPr>
              <w:t>机构名编码</w:t>
            </w:r>
          </w:p>
        </w:tc>
        <w:tc>
          <w:tcPr>
            <w:tcW w:w="38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22349" w:rsidRDefault="00922349">
            <w:pPr>
              <w:spacing w:line="360" w:lineRule="auto"/>
              <w:jc w:val="center"/>
              <w:rPr>
                <w:rFonts w:ascii="宋体" w:hAnsi="宋体" w:cs="Calibri"/>
                <w:bCs/>
                <w:sz w:val="18"/>
                <w:szCs w:val="18"/>
              </w:rPr>
            </w:pPr>
            <w:r>
              <w:rPr>
                <w:rFonts w:ascii="宋体" w:hAnsi="宋体" w:cs="Calibri" w:hint="eastAsia"/>
                <w:bCs/>
                <w:sz w:val="18"/>
                <w:szCs w:val="18"/>
              </w:rPr>
              <w:t>机构名描述</w:t>
            </w:r>
          </w:p>
        </w:tc>
        <w:tc>
          <w:tcPr>
            <w:tcW w:w="3516" w:type="dxa"/>
            <w:tcBorders>
              <w:left w:val="nil"/>
            </w:tcBorders>
            <w:vAlign w:val="center"/>
          </w:tcPr>
          <w:p w:rsidR="00922349" w:rsidRDefault="00922349">
            <w:pPr>
              <w:spacing w:line="360" w:lineRule="auto"/>
              <w:jc w:val="center"/>
              <w:rPr>
                <w:rFonts w:ascii="宋体" w:hAnsi="宋体" w:cs="Calibri"/>
                <w:bCs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bCs/>
                <w:sz w:val="18"/>
                <w:szCs w:val="18"/>
              </w:rPr>
              <w:t>域机构</w:t>
            </w:r>
            <w:proofErr w:type="gramEnd"/>
            <w:r>
              <w:rPr>
                <w:rFonts w:ascii="宋体" w:hAnsi="宋体" w:hint="eastAsia"/>
                <w:bCs/>
                <w:sz w:val="18"/>
                <w:szCs w:val="18"/>
              </w:rPr>
              <w:t>ID</w:t>
            </w:r>
          </w:p>
        </w:tc>
      </w:tr>
      <w:tr w:rsidR="00922349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22349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GZZSYKDXFSDYYY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22349" w:rsidRDefault="00B534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中山大学附属第一医院</w:t>
            </w:r>
          </w:p>
          <w:p w:rsidR="00922349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-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岱嘉医疗</w:t>
            </w:r>
            <w:proofErr w:type="gramEnd"/>
            <w:r>
              <w:rPr>
                <w:rFonts w:ascii="宋体" w:hAnsi="宋体" w:hint="eastAsia"/>
                <w:sz w:val="18"/>
                <w:szCs w:val="18"/>
              </w:rPr>
              <w:t>信息交互平台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22349" w:rsidRDefault="00922349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</w:t>
            </w:r>
            <w:r>
              <w:rPr>
                <w:rFonts w:ascii="宋体" w:hAnsi="宋体" w:cs="Calibri" w:hint="eastAsia"/>
                <w:sz w:val="18"/>
                <w:szCs w:val="18"/>
              </w:rPr>
              <w:t>.1</w:t>
            </w:r>
          </w:p>
        </w:tc>
      </w:tr>
      <w:tr w:rsidR="00922349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22349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22349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 w:rsidR="00D65D81">
              <w:rPr>
                <w:rFonts w:ascii="宋体" w:hAnsi="宋体" w:hint="eastAsia"/>
                <w:sz w:val="18"/>
                <w:szCs w:val="18"/>
              </w:rPr>
              <w:t>-住院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22349" w:rsidRDefault="00922349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D65D81" w:rsidP="0049384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MZ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 w:rsidP="0049384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门诊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 w:rsidP="00493848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</w:t>
            </w:r>
            <w:r>
              <w:rPr>
                <w:rFonts w:ascii="宋体" w:hAnsi="宋体" w:cs="Calibri" w:hint="eastAsia"/>
                <w:sz w:val="18"/>
                <w:szCs w:val="18"/>
              </w:rPr>
              <w:t>1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MZ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门诊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2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ZY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4</w:t>
            </w:r>
          </w:p>
        </w:tc>
      </w:tr>
      <w:tr w:rsidR="00F6385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63856" w:rsidRDefault="00F6385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S-TJ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63856" w:rsidRDefault="00F6385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体检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63856" w:rsidRDefault="00F6385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</w:t>
            </w:r>
            <w:r>
              <w:rPr>
                <w:rFonts w:ascii="宋体" w:hAnsi="宋体" w:cs="Calibri" w:hint="eastAsia"/>
                <w:sz w:val="18"/>
                <w:szCs w:val="18"/>
              </w:rPr>
              <w:t>5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</w:t>
            </w:r>
            <w:r>
              <w:rPr>
                <w:rFonts w:ascii="宋体" w:hAnsi="宋体" w:hint="eastAsia"/>
                <w:sz w:val="18"/>
                <w:szCs w:val="18"/>
              </w:rPr>
              <w:t>T</w:t>
            </w:r>
            <w:r>
              <w:rPr>
                <w:rFonts w:ascii="宋体" w:hAnsi="宋体"/>
                <w:sz w:val="18"/>
                <w:szCs w:val="18"/>
              </w:rPr>
              <w:t>J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体检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6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I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实验室信息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5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IS-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实验室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病人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5.2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I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放射科信息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6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IS-FSK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放射科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放射科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6.2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MR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电子病历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7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MR-ZY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电子病历系统-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7</w:t>
            </w:r>
            <w:r>
              <w:rPr>
                <w:rFonts w:ascii="宋体" w:hAnsi="宋体" w:cs="Calibri"/>
                <w:sz w:val="18"/>
                <w:szCs w:val="18"/>
              </w:rPr>
              <w:t>.2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RICU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CU</w:t>
            </w:r>
            <w:r w:rsidRPr="00A31DE9">
              <w:rPr>
                <w:rFonts w:ascii="宋体" w:hAnsi="宋体" w:hint="eastAsia"/>
                <w:sz w:val="18"/>
                <w:szCs w:val="18"/>
              </w:rPr>
              <w:t>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A31DE9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A31DE9"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 w:hint="eastAsia"/>
                <w:sz w:val="18"/>
                <w:szCs w:val="18"/>
              </w:rPr>
              <w:t>8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Pr="00A31DE9" w:rsidRDefault="00150A16" w:rsidP="003375E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RICU-ZY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A31DE9" w:rsidRDefault="00150A16" w:rsidP="003375E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CU</w:t>
            </w:r>
            <w:r w:rsidRPr="00A31DE9">
              <w:rPr>
                <w:rFonts w:ascii="宋体" w:hAnsi="宋体" w:hint="eastAsia"/>
                <w:sz w:val="18"/>
                <w:szCs w:val="18"/>
              </w:rPr>
              <w:t>系统-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A31DE9" w:rsidRDefault="00150A16" w:rsidP="003375E9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A31DE9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A31DE9"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 w:hint="eastAsia"/>
                <w:sz w:val="18"/>
                <w:szCs w:val="18"/>
              </w:rPr>
              <w:t>8</w:t>
            </w:r>
            <w:r w:rsidRPr="00A31DE9">
              <w:rPr>
                <w:rFonts w:ascii="宋体" w:hAnsi="宋体" w:cs="Calibri"/>
                <w:sz w:val="18"/>
                <w:szCs w:val="18"/>
              </w:rPr>
              <w:t>.2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 w:rsidP="003375E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I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 w:rsidP="003375E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理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A31DE9" w:rsidRDefault="00150A16" w:rsidP="003375E9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A31DE9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A31DE9"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 w:hint="eastAsia"/>
                <w:sz w:val="18"/>
                <w:szCs w:val="18"/>
              </w:rPr>
              <w:t>9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 w:rsidP="003375E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IS-BLK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 w:rsidP="003375E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理系统-病理科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A31DE9" w:rsidRDefault="00150A16" w:rsidP="003375E9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A31DE9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A31DE9"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 w:hint="eastAsia"/>
                <w:sz w:val="18"/>
                <w:szCs w:val="18"/>
              </w:rPr>
              <w:t>9.2</w:t>
            </w:r>
          </w:p>
        </w:tc>
      </w:tr>
      <w:tr w:rsidR="00150A16" w:rsidRPr="00993541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MobileNursing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移动护理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15DD3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715DD3">
              <w:rPr>
                <w:rFonts w:ascii="宋体" w:hAnsi="宋体" w:cs="Calibri" w:hint="eastAsia"/>
                <w:sz w:val="18"/>
                <w:szCs w:val="18"/>
              </w:rPr>
              <w:t>1.10</w:t>
            </w:r>
          </w:p>
        </w:tc>
      </w:tr>
      <w:tr w:rsidR="00150A16" w:rsidRPr="00993541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MobileNursing-ZY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移动护理-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15DD3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715DD3">
              <w:rPr>
                <w:rFonts w:ascii="宋体" w:hAnsi="宋体" w:cs="Calibri" w:hint="eastAsia"/>
                <w:sz w:val="18"/>
                <w:szCs w:val="18"/>
              </w:rPr>
              <w:t>1.10.2</w:t>
            </w:r>
          </w:p>
        </w:tc>
      </w:tr>
      <w:tr w:rsidR="00150A16" w:rsidRPr="00993541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HEI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体检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15DD3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715DD3">
              <w:rPr>
                <w:rFonts w:ascii="宋体" w:hAnsi="宋体" w:cs="Calibri" w:hint="eastAsia"/>
                <w:sz w:val="18"/>
                <w:szCs w:val="18"/>
              </w:rPr>
              <w:t>1.11</w:t>
            </w:r>
          </w:p>
        </w:tc>
      </w:tr>
      <w:tr w:rsidR="00150A16" w:rsidRPr="00993541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lastRenderedPageBreak/>
              <w:t>HEIS-TJ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体检系统-体检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15DD3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715DD3">
              <w:rPr>
                <w:rFonts w:ascii="宋体" w:hAnsi="宋体" w:cs="Calibri" w:hint="eastAsia"/>
                <w:sz w:val="18"/>
                <w:szCs w:val="18"/>
              </w:rPr>
              <w:t>1.11.2</w:t>
            </w:r>
          </w:p>
        </w:tc>
      </w:tr>
      <w:tr w:rsidR="00150A16" w:rsidRPr="00993541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PersonSystem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门户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15DD3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715DD3">
              <w:rPr>
                <w:rFonts w:ascii="宋体" w:hAnsi="宋体" w:cs="Calibri" w:hint="eastAsia"/>
                <w:sz w:val="18"/>
                <w:szCs w:val="18"/>
              </w:rPr>
              <w:t>1.12</w:t>
            </w:r>
          </w:p>
        </w:tc>
      </w:tr>
      <w:tr w:rsidR="00150A16" w:rsidRPr="00993541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Pr="00715DD3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LYU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715DD3">
              <w:rPr>
                <w:rFonts w:ascii="宋体" w:hAnsi="宋体" w:hint="eastAsia"/>
                <w:sz w:val="18"/>
                <w:szCs w:val="18"/>
              </w:rPr>
              <w:t>蓝韵超声</w:t>
            </w:r>
            <w:proofErr w:type="gramEnd"/>
            <w:r w:rsidRPr="00715DD3">
              <w:rPr>
                <w:rFonts w:ascii="宋体" w:hAnsi="宋体" w:hint="eastAsia"/>
                <w:sz w:val="18"/>
                <w:szCs w:val="18"/>
              </w:rPr>
              <w:t>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2.16.840.1.113883.4.487.2.1.13</w:t>
            </w:r>
          </w:p>
        </w:tc>
      </w:tr>
      <w:tr w:rsidR="00150A16" w:rsidRPr="00993541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Pr="00715DD3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LYUS-CS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715DD3">
              <w:rPr>
                <w:rFonts w:ascii="宋体" w:hAnsi="宋体" w:hint="eastAsia"/>
                <w:sz w:val="18"/>
                <w:szCs w:val="18"/>
              </w:rPr>
              <w:t>蓝韵超声</w:t>
            </w:r>
            <w:proofErr w:type="gramEnd"/>
            <w:r w:rsidRPr="00715DD3">
              <w:rPr>
                <w:rFonts w:ascii="宋体" w:hAnsi="宋体" w:hint="eastAsia"/>
                <w:sz w:val="18"/>
                <w:szCs w:val="18"/>
              </w:rPr>
              <w:t>系统-超声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2.16.840.1.113883.4.487.2.1.13.2</w:t>
            </w:r>
          </w:p>
        </w:tc>
      </w:tr>
      <w:tr w:rsidR="00D65D81" w:rsidRPr="00993541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D65D81" w:rsidRPr="001979AC" w:rsidRDefault="00D65D81" w:rsidP="00D65D81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1979AC">
              <w:rPr>
                <w:rFonts w:ascii="宋体" w:hAnsi="宋体"/>
                <w:color w:val="000000" w:themeColor="text1"/>
                <w:sz w:val="18"/>
                <w:szCs w:val="18"/>
              </w:rPr>
              <w:t>DJU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65D81" w:rsidRPr="001979AC" w:rsidRDefault="00D65D81" w:rsidP="00D65D81">
            <w:pPr>
              <w:spacing w:line="360" w:lineRule="auto"/>
              <w:jc w:val="center"/>
              <w:rPr>
                <w:color w:val="000000" w:themeColor="text1"/>
              </w:rPr>
            </w:pPr>
            <w:proofErr w:type="gramStart"/>
            <w:r w:rsidRPr="001979AC">
              <w:rPr>
                <w:rFonts w:hint="eastAsia"/>
                <w:color w:val="000000" w:themeColor="text1"/>
              </w:rPr>
              <w:t>岱嘉超声</w:t>
            </w:r>
            <w:proofErr w:type="gramEnd"/>
            <w:r w:rsidRPr="001979AC">
              <w:rPr>
                <w:rFonts w:hint="eastAsia"/>
                <w:color w:val="000000" w:themeColor="text1"/>
              </w:rPr>
              <w:t>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65D81" w:rsidRPr="001979AC" w:rsidRDefault="00D65D81" w:rsidP="00D65D81">
            <w:pPr>
              <w:spacing w:line="360" w:lineRule="auto"/>
              <w:jc w:val="center"/>
              <w:rPr>
                <w:rFonts w:asciiTheme="minorEastAsia" w:eastAsiaTheme="minorEastAsia" w:hAnsiTheme="minorEastAsia"/>
                <w:color w:val="000000" w:themeColor="text1"/>
              </w:rPr>
            </w:pPr>
            <w:r w:rsidRPr="001979AC">
              <w:rPr>
                <w:rFonts w:asciiTheme="minorEastAsia" w:eastAsiaTheme="minorEastAsia" w:hAnsiTheme="minorEastAsia"/>
                <w:color w:val="000000" w:themeColor="text1"/>
              </w:rPr>
              <w:t>2.16.840.1.113883.4.487.2.1.14</w:t>
            </w:r>
          </w:p>
        </w:tc>
      </w:tr>
      <w:tr w:rsidR="001979AC" w:rsidRPr="00993541" w:rsidTr="001979A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979AC" w:rsidRPr="001979AC" w:rsidRDefault="001979AC" w:rsidP="001979AC">
            <w:pPr>
              <w:widowControl/>
              <w:jc w:val="center"/>
              <w:rPr>
                <w:rFonts w:asciiTheme="minorEastAsia" w:eastAsiaTheme="minorEastAsia" w:hAnsiTheme="minorEastAsia"/>
                <w:color w:val="FF0000"/>
              </w:rPr>
            </w:pPr>
            <w:r w:rsidRPr="001979AC">
              <w:rPr>
                <w:rFonts w:asciiTheme="minorEastAsia" w:eastAsiaTheme="minorEastAsia" w:hAnsiTheme="minorEastAsia"/>
                <w:color w:val="FF0000"/>
              </w:rPr>
              <w:t>LJPI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979AC" w:rsidRPr="001979AC" w:rsidRDefault="001979AC" w:rsidP="001979AC">
            <w:pPr>
              <w:jc w:val="center"/>
              <w:rPr>
                <w:color w:val="FF0000"/>
              </w:rPr>
            </w:pPr>
            <w:r w:rsidRPr="001979AC">
              <w:rPr>
                <w:rFonts w:hint="eastAsia"/>
                <w:color w:val="FF0000"/>
              </w:rPr>
              <w:t>朗</w:t>
            </w:r>
            <w:proofErr w:type="gramStart"/>
            <w:r w:rsidRPr="001979AC">
              <w:rPr>
                <w:rFonts w:hint="eastAsia"/>
                <w:color w:val="FF0000"/>
              </w:rPr>
              <w:t>珈</w:t>
            </w:r>
            <w:proofErr w:type="gramEnd"/>
            <w:r w:rsidRPr="001979AC">
              <w:rPr>
                <w:rFonts w:hint="eastAsia"/>
                <w:color w:val="FF0000"/>
              </w:rPr>
              <w:t>病理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979AC" w:rsidRPr="001979AC" w:rsidRDefault="001979AC" w:rsidP="001979AC">
            <w:pPr>
              <w:widowControl/>
              <w:jc w:val="left"/>
              <w:rPr>
                <w:rFonts w:asciiTheme="minorEastAsia" w:eastAsiaTheme="minorEastAsia" w:hAnsiTheme="minorEastAsia"/>
                <w:color w:val="FF0000"/>
              </w:rPr>
            </w:pPr>
            <w:r w:rsidRPr="001979AC">
              <w:rPr>
                <w:rFonts w:asciiTheme="minorEastAsia" w:eastAsiaTheme="minorEastAsia" w:hAnsiTheme="minorEastAsia"/>
                <w:color w:val="FF0000"/>
              </w:rPr>
              <w:t xml:space="preserve">2.16.840.1.113883.4.487.2.1.37 </w:t>
            </w:r>
          </w:p>
        </w:tc>
      </w:tr>
      <w:tr w:rsidR="004D70A7" w:rsidRPr="00993541" w:rsidTr="001979A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4D70A7" w:rsidRPr="001979AC" w:rsidRDefault="004D70A7" w:rsidP="001979AC">
            <w:pPr>
              <w:widowControl/>
              <w:jc w:val="center"/>
              <w:rPr>
                <w:rFonts w:asciiTheme="minorEastAsia" w:eastAsiaTheme="minorEastAsia" w:hAnsiTheme="minorEastAsia"/>
                <w:color w:val="FF0000"/>
              </w:rPr>
            </w:pPr>
            <w:r w:rsidRPr="004D70A7">
              <w:rPr>
                <w:rFonts w:asciiTheme="minorEastAsia" w:eastAsiaTheme="minorEastAsia" w:hAnsiTheme="minorEastAsia"/>
                <w:color w:val="FF0000"/>
              </w:rPr>
              <w:t>LJPIS-BLK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D70A7" w:rsidRPr="001979AC" w:rsidRDefault="004D70A7" w:rsidP="001979AC">
            <w:pPr>
              <w:jc w:val="center"/>
              <w:rPr>
                <w:rFonts w:hint="eastAsia"/>
                <w:color w:val="FF0000"/>
              </w:rPr>
            </w:pPr>
            <w:r w:rsidRPr="004D70A7">
              <w:rPr>
                <w:rFonts w:hint="eastAsia"/>
                <w:color w:val="FF0000"/>
              </w:rPr>
              <w:t>朗</w:t>
            </w:r>
            <w:proofErr w:type="gramStart"/>
            <w:r w:rsidRPr="004D70A7">
              <w:rPr>
                <w:rFonts w:hint="eastAsia"/>
                <w:color w:val="FF0000"/>
              </w:rPr>
              <w:t>珈</w:t>
            </w:r>
            <w:proofErr w:type="gramEnd"/>
            <w:r w:rsidRPr="004D70A7">
              <w:rPr>
                <w:rFonts w:hint="eastAsia"/>
                <w:color w:val="FF0000"/>
              </w:rPr>
              <w:t>病理系统</w:t>
            </w:r>
            <w:r w:rsidRPr="004D70A7">
              <w:rPr>
                <w:rFonts w:hint="eastAsia"/>
                <w:color w:val="FF0000"/>
              </w:rPr>
              <w:t>-</w:t>
            </w:r>
            <w:r w:rsidRPr="004D70A7">
              <w:rPr>
                <w:rFonts w:hint="eastAsia"/>
                <w:color w:val="FF0000"/>
              </w:rPr>
              <w:t>病理科流水号</w:t>
            </w:r>
            <w:bookmarkStart w:id="72" w:name="_GoBack"/>
            <w:bookmarkEnd w:id="72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D70A7" w:rsidRPr="004D70A7" w:rsidRDefault="004D70A7" w:rsidP="001979AC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4D70A7">
              <w:rPr>
                <w:rFonts w:asciiTheme="minorEastAsia" w:eastAsiaTheme="minorEastAsia" w:hAnsiTheme="minorEastAsia"/>
                <w:color w:val="FF0000"/>
              </w:rPr>
              <w:t>2.16.840.1.113883.4.487.2.1.37.2</w:t>
            </w:r>
          </w:p>
        </w:tc>
      </w:tr>
    </w:tbl>
    <w:p w:rsidR="00922349" w:rsidRDefault="00922349">
      <w:pPr>
        <w:rPr>
          <w:rFonts w:ascii="宋体" w:hAnsi="宋体"/>
        </w:rPr>
      </w:pPr>
    </w:p>
    <w:p w:rsidR="00D65D81" w:rsidRPr="00D65D81" w:rsidRDefault="00D65D81" w:rsidP="00D65D81">
      <w:pPr>
        <w:rPr>
          <w:rFonts w:ascii="宋体" w:hAnsi="宋体"/>
        </w:rPr>
      </w:pPr>
    </w:p>
    <w:p w:rsidR="00D65D81" w:rsidRDefault="00D65D81" w:rsidP="00D65D81">
      <w:pPr>
        <w:rPr>
          <w:rFonts w:ascii="宋体" w:hAnsi="宋体"/>
        </w:rPr>
      </w:pPr>
    </w:p>
    <w:p w:rsidR="00D65D81" w:rsidRDefault="00D65D81">
      <w:pPr>
        <w:rPr>
          <w:rFonts w:ascii="宋体" w:hAnsi="宋体"/>
        </w:rPr>
      </w:pPr>
    </w:p>
    <w:p w:rsidR="00922349" w:rsidRDefault="00013EE7" w:rsidP="00013EE7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73" w:name="_Toc372018758"/>
      <w:bookmarkStart w:id="74" w:name="_Toc425635638"/>
      <w:r>
        <w:rPr>
          <w:rFonts w:ascii="宋体" w:hAnsi="宋体" w:hint="eastAsia"/>
        </w:rPr>
        <w:t>APGate状态位说明</w:t>
      </w:r>
      <w:bookmarkEnd w:id="73"/>
      <w:bookmarkEnd w:id="74"/>
    </w:p>
    <w:p w:rsidR="00013EE7" w:rsidRDefault="00013EE7">
      <w:pPr>
        <w:rPr>
          <w:rFonts w:ascii="宋体" w:hAnsi="宋体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87"/>
        <w:gridCol w:w="1311"/>
        <w:gridCol w:w="1566"/>
        <w:gridCol w:w="1326"/>
        <w:gridCol w:w="1140"/>
        <w:gridCol w:w="2618"/>
      </w:tblGrid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角色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操作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表名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字段名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标志</w:t>
            </w:r>
            <w:proofErr w:type="gramStart"/>
            <w:r w:rsidRPr="00A62F85">
              <w:rPr>
                <w:rFonts w:ascii="宋体" w:hAnsi="宋体" w:hint="eastAsia"/>
                <w:sz w:val="18"/>
                <w:szCs w:val="18"/>
              </w:rPr>
              <w:t>位说明</w:t>
            </w:r>
            <w:proofErr w:type="gramEnd"/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00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病人出生日期格式有误，必须符合格式</w:t>
            </w:r>
          </w:p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YYYY-MM-DD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01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病人性别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02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病人种族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03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病人家庭电话号码格式错误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04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病人工作电话格式错误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05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病人婚姻状态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06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病人民族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999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通信故障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08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婴儿状态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A62F85">
              <w:rPr>
                <w:rFonts w:ascii="Calibri" w:hAnsi="Calibri" w:cs="宋体"/>
                <w:kern w:val="0"/>
                <w:sz w:val="18"/>
                <w:szCs w:val="18"/>
              </w:rPr>
              <w:t>8007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病人机构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998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未知异常错误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09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学位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10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患者类型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lastRenderedPageBreak/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11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proofErr w:type="gramStart"/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医保类型</w:t>
            </w:r>
            <w:proofErr w:type="gramEnd"/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12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国籍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13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支付状态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14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住院类型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15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住院来源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16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患者类别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17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出院处置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18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住院状态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19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职业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20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关系信息不在字典有效范围内</w:t>
            </w:r>
          </w:p>
        </w:tc>
      </w:tr>
      <w:tr w:rsidR="00A01C98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1C98" w:rsidRPr="00A62F85" w:rsidRDefault="00A01C98" w:rsidP="007661A3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1C98" w:rsidRPr="00A62F85" w:rsidRDefault="00A01C98" w:rsidP="007661A3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1C98" w:rsidRPr="00A62F85" w:rsidRDefault="00A01C98" w:rsidP="007661A3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1C98" w:rsidRPr="00A62F85" w:rsidRDefault="00A01C98" w:rsidP="007661A3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1C98" w:rsidRPr="00A62F85" w:rsidRDefault="00A01C98" w:rsidP="00A62F85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>
              <w:rPr>
                <w:rFonts w:ascii="Calibri" w:hAnsi="Calibri" w:hint="eastAsia"/>
                <w:color w:val="000000"/>
                <w:sz w:val="18"/>
                <w:szCs w:val="18"/>
              </w:rPr>
              <w:t>8200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1C98" w:rsidRPr="00A62F85" w:rsidRDefault="00A01C98" w:rsidP="00A62F85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>
              <w:rPr>
                <w:rFonts w:ascii="Calibri" w:hAnsi="Calibri" w:hint="eastAsia"/>
                <w:color w:val="000000"/>
                <w:sz w:val="18"/>
                <w:szCs w:val="18"/>
              </w:rPr>
              <w:t>注册失败</w:t>
            </w:r>
          </w:p>
        </w:tc>
      </w:tr>
    </w:tbl>
    <w:p w:rsidR="00922349" w:rsidRPr="00013EE7" w:rsidRDefault="00922349">
      <w:pPr>
        <w:rPr>
          <w:rFonts w:ascii="宋体" w:hAnsi="宋体"/>
        </w:rPr>
      </w:pPr>
    </w:p>
    <w:p w:rsidR="00922349" w:rsidRDefault="00922349"/>
    <w:sectPr w:rsidR="00922349" w:rsidSect="001B7C27"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935" w:right="1080" w:bottom="1246" w:left="1800" w:header="720" w:footer="720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2E02" w:rsidRDefault="00872E02">
      <w:r>
        <w:separator/>
      </w:r>
    </w:p>
  </w:endnote>
  <w:endnote w:type="continuationSeparator" w:id="0">
    <w:p w:rsidR="00872E02" w:rsidRDefault="00872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979AC" w:rsidRDefault="001979AC">
    <w:pPr>
      <w:pStyle w:val="ae"/>
      <w:framePr w:h="0"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1979AC" w:rsidRDefault="001979AC">
    <w:pPr>
      <w:pStyle w:val="ae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979AC" w:rsidRDefault="001979AC">
    <w:pPr>
      <w:pStyle w:val="ae"/>
      <w:rPr>
        <w:color w:val="000000"/>
        <w:shd w:val="clear" w:color="auto" w:fill="FFFFFF"/>
      </w:rPr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1" o:spid="_x0000_s2050" type="#_x0000_t32" style="position:absolute;margin-left:1.4pt;margin-top:-.35pt;width:433.9pt;height:0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"/>
      </w:pict>
    </w:r>
    <w:r>
      <w:rPr>
        <w:rFonts w:hint="eastAsia"/>
      </w:rPr>
      <w:tab/>
    </w:r>
    <w:r>
      <w:rPr>
        <w:rFonts w:hint="eastAsia"/>
      </w:rPr>
      <w:tab/>
    </w:r>
    <w:proofErr w:type="gramStart"/>
    <w:r>
      <w:rPr>
        <w:rFonts w:hint="eastAsia"/>
      </w:rPr>
      <w:t>上海岱嘉医学</w:t>
    </w:r>
    <w:proofErr w:type="gramEnd"/>
    <w:r>
      <w:rPr>
        <w:rFonts w:hint="eastAsia"/>
      </w:rPr>
      <w:t>信息系统有限公司</w:t>
    </w:r>
  </w:p>
  <w:p w:rsidR="001979AC" w:rsidRDefault="001979AC">
    <w:pPr>
      <w:pStyle w:val="ae"/>
      <w:jc w:val="center"/>
      <w:rPr>
        <w:color w:val="000000"/>
        <w:shd w:val="clear" w:color="auto" w:fill="FFFFFF"/>
      </w:rPr>
    </w:pPr>
    <w:r>
      <w:rPr>
        <w:color w:val="000000"/>
        <w:shd w:val="clear" w:color="auto" w:fill="FFFFFF"/>
      </w:rPr>
      <w:fldChar w:fldCharType="begin"/>
    </w:r>
    <w:r>
      <w:rPr>
        <w:color w:val="000000"/>
        <w:shd w:val="clear" w:color="auto" w:fill="FFFFFF"/>
      </w:rPr>
      <w:instrText>PAGE   \* MERGEFORMAT</w:instrText>
    </w:r>
    <w:r>
      <w:rPr>
        <w:color w:val="000000"/>
        <w:shd w:val="clear" w:color="auto" w:fill="FFFFFF"/>
      </w:rPr>
      <w:fldChar w:fldCharType="separate"/>
    </w:r>
    <w:r w:rsidR="004D70A7" w:rsidRPr="004D70A7">
      <w:rPr>
        <w:noProof/>
        <w:color w:val="000000"/>
        <w:shd w:val="clear" w:color="auto" w:fill="FFFFFF"/>
        <w:lang w:val="zh-CN"/>
      </w:rPr>
      <w:t>61</w:t>
    </w:r>
    <w:r>
      <w:rPr>
        <w:color w:val="000000"/>
        <w:shd w:val="clear" w:color="auto" w:fill="FFFFFF"/>
      </w:rPr>
      <w:fldChar w:fldCharType="end"/>
    </w:r>
  </w:p>
  <w:p w:rsidR="001979AC" w:rsidRDefault="001979AC">
    <w:pPr>
      <w:pStyle w:val="a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979AC" w:rsidRDefault="001979AC" w:rsidP="00BF78B9">
    <w:pPr>
      <w:pStyle w:val="ae"/>
      <w:rPr>
        <w:color w:val="000000"/>
        <w:shd w:val="clear" w:color="auto" w:fill="FFFFFF"/>
      </w:rPr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2" o:spid="_x0000_s2049" type="#_x0000_t32" style="position:absolute;margin-left:1.4pt;margin-top:-.35pt;width:433.9pt;height:0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"/>
      </w:pict>
    </w:r>
    <w:r>
      <w:rPr>
        <w:rFonts w:hint="eastAsia"/>
      </w:rPr>
      <w:tab/>
    </w:r>
    <w:r>
      <w:rPr>
        <w:rFonts w:hint="eastAsia"/>
      </w:rPr>
      <w:tab/>
    </w:r>
  </w:p>
  <w:p w:rsidR="001979AC" w:rsidRDefault="001979AC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2E02" w:rsidRDefault="00872E02">
      <w:r>
        <w:separator/>
      </w:r>
    </w:p>
  </w:footnote>
  <w:footnote w:type="continuationSeparator" w:id="0">
    <w:p w:rsidR="00872E02" w:rsidRDefault="00872E0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979AC" w:rsidRDefault="001979AC">
    <w:pPr>
      <w:pStyle w:val="a3"/>
      <w:jc w:val="left"/>
    </w:pPr>
    <w:r>
      <w:rPr>
        <w:noProof/>
      </w:rPr>
      <w:drawing>
        <wp:inline distT="0" distB="0" distL="0" distR="0">
          <wp:extent cx="2009775" cy="446405"/>
          <wp:effectExtent l="0" t="0" r="9525" b="0"/>
          <wp:docPr id="1" name="图片 1" descr="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-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09775" cy="4464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基于医疗信息交换平台的电子病历系统建设及改造项目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979AC" w:rsidRDefault="001979AC">
    <w:pPr>
      <w:pStyle w:val="a3"/>
      <w:jc w:val="left"/>
    </w:pPr>
    <w:r>
      <w:rPr>
        <w:rFonts w:hint="eastAsia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5"/>
    <w:multiLevelType w:val="multilevel"/>
    <w:tmpl w:val="00000005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>
    <w:nsid w:val="00000007"/>
    <w:multiLevelType w:val="multilevel"/>
    <w:tmpl w:val="00000007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0000000C"/>
    <w:multiLevelType w:val="multilevel"/>
    <w:tmpl w:val="0000000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000000D"/>
    <w:multiLevelType w:val="multilevel"/>
    <w:tmpl w:val="0000000D"/>
    <w:lvl w:ilvl="0">
      <w:start w:val="1"/>
      <w:numFmt w:val="decimal"/>
      <w:lvlText w:val="%1"/>
      <w:lvlJc w:val="left"/>
      <w:pPr>
        <w:ind w:left="525" w:hanging="525"/>
      </w:pPr>
    </w:lvl>
    <w:lvl w:ilvl="1">
      <w:start w:val="1"/>
      <w:numFmt w:val="decimal"/>
      <w:lvlText w:val="%1.%2"/>
      <w:lvlJc w:val="left"/>
      <w:pPr>
        <w:ind w:left="2227" w:hanging="525"/>
      </w:pPr>
    </w:lvl>
    <w:lvl w:ilvl="2">
      <w:start w:val="1"/>
      <w:numFmt w:val="decimal"/>
      <w:lvlText w:val="%1.%2.%3"/>
      <w:lvlJc w:val="left"/>
      <w:pPr>
        <w:ind w:left="1855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080" w:hanging="108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440" w:hanging="1440"/>
      </w:pPr>
    </w:lvl>
  </w:abstractNum>
  <w:abstractNum w:abstractNumId="4">
    <w:nsid w:val="0000000E"/>
    <w:multiLevelType w:val="multilevel"/>
    <w:tmpl w:val="0000000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3D52DB0"/>
    <w:multiLevelType w:val="hybridMultilevel"/>
    <w:tmpl w:val="E488DD2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0"/>
  </w:num>
  <w:num w:numId="5">
    <w:abstractNumId w:val="2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/>
    <o:shapelayout v:ext="edit">
      <o:idmap v:ext="edit" data="2"/>
      <o:rules v:ext="edit">
        <o:r id="V:Rule1" type="connector" idref="#AutoShape 1"/>
        <o:r id="V:Rule2" type="connector" idref="#AutoShape 2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13EE7"/>
    <w:rsid w:val="00040079"/>
    <w:rsid w:val="0006687B"/>
    <w:rsid w:val="000750EB"/>
    <w:rsid w:val="00077859"/>
    <w:rsid w:val="00084BBE"/>
    <w:rsid w:val="00097EFE"/>
    <w:rsid w:val="000C5018"/>
    <w:rsid w:val="000D1987"/>
    <w:rsid w:val="000D5DC6"/>
    <w:rsid w:val="0011183F"/>
    <w:rsid w:val="00112B6F"/>
    <w:rsid w:val="00130FBE"/>
    <w:rsid w:val="00132A28"/>
    <w:rsid w:val="0013451E"/>
    <w:rsid w:val="0013494D"/>
    <w:rsid w:val="00140A3A"/>
    <w:rsid w:val="00143238"/>
    <w:rsid w:val="00150A16"/>
    <w:rsid w:val="00172A27"/>
    <w:rsid w:val="00182455"/>
    <w:rsid w:val="0019086A"/>
    <w:rsid w:val="001953AF"/>
    <w:rsid w:val="001962AB"/>
    <w:rsid w:val="001979AC"/>
    <w:rsid w:val="001A01AB"/>
    <w:rsid w:val="001A26B9"/>
    <w:rsid w:val="001A3E2C"/>
    <w:rsid w:val="001B4A1E"/>
    <w:rsid w:val="001B50F9"/>
    <w:rsid w:val="001B74FB"/>
    <w:rsid w:val="001B7C27"/>
    <w:rsid w:val="001C6B60"/>
    <w:rsid w:val="001D17BE"/>
    <w:rsid w:val="001E0081"/>
    <w:rsid w:val="00201F9E"/>
    <w:rsid w:val="002026D4"/>
    <w:rsid w:val="0021082E"/>
    <w:rsid w:val="00212F05"/>
    <w:rsid w:val="00217E36"/>
    <w:rsid w:val="002400B0"/>
    <w:rsid w:val="0024198B"/>
    <w:rsid w:val="00262D89"/>
    <w:rsid w:val="00263651"/>
    <w:rsid w:val="002756E0"/>
    <w:rsid w:val="00294B32"/>
    <w:rsid w:val="002B4249"/>
    <w:rsid w:val="002B4FDE"/>
    <w:rsid w:val="002C66F3"/>
    <w:rsid w:val="002C7B7E"/>
    <w:rsid w:val="002E01B1"/>
    <w:rsid w:val="00324F35"/>
    <w:rsid w:val="003316B8"/>
    <w:rsid w:val="003375E9"/>
    <w:rsid w:val="003464B4"/>
    <w:rsid w:val="00346994"/>
    <w:rsid w:val="00354CEE"/>
    <w:rsid w:val="0035525D"/>
    <w:rsid w:val="00357901"/>
    <w:rsid w:val="003661F1"/>
    <w:rsid w:val="00373662"/>
    <w:rsid w:val="003848A3"/>
    <w:rsid w:val="003866B4"/>
    <w:rsid w:val="0039194D"/>
    <w:rsid w:val="0039430D"/>
    <w:rsid w:val="003D3E44"/>
    <w:rsid w:val="003E0189"/>
    <w:rsid w:val="003E232A"/>
    <w:rsid w:val="003E45F5"/>
    <w:rsid w:val="00401B3F"/>
    <w:rsid w:val="00424E5A"/>
    <w:rsid w:val="00426E7C"/>
    <w:rsid w:val="0043392B"/>
    <w:rsid w:val="00437453"/>
    <w:rsid w:val="00442A5D"/>
    <w:rsid w:val="00453029"/>
    <w:rsid w:val="00453BE6"/>
    <w:rsid w:val="004638E6"/>
    <w:rsid w:val="0046794A"/>
    <w:rsid w:val="004922C7"/>
    <w:rsid w:val="00493848"/>
    <w:rsid w:val="004A42DB"/>
    <w:rsid w:val="004A7B7A"/>
    <w:rsid w:val="004D3386"/>
    <w:rsid w:val="004D70A7"/>
    <w:rsid w:val="004E1AA5"/>
    <w:rsid w:val="004E48CD"/>
    <w:rsid w:val="004F02B5"/>
    <w:rsid w:val="004F34C9"/>
    <w:rsid w:val="00500BB5"/>
    <w:rsid w:val="005018B9"/>
    <w:rsid w:val="00525B78"/>
    <w:rsid w:val="0054315C"/>
    <w:rsid w:val="005503AE"/>
    <w:rsid w:val="005578AA"/>
    <w:rsid w:val="0058772E"/>
    <w:rsid w:val="005A4992"/>
    <w:rsid w:val="005B2CC8"/>
    <w:rsid w:val="005C0A18"/>
    <w:rsid w:val="005D096B"/>
    <w:rsid w:val="005D30C3"/>
    <w:rsid w:val="005E0EF3"/>
    <w:rsid w:val="005E1532"/>
    <w:rsid w:val="005F7AFE"/>
    <w:rsid w:val="0062084A"/>
    <w:rsid w:val="00625DFA"/>
    <w:rsid w:val="00631210"/>
    <w:rsid w:val="00631FE1"/>
    <w:rsid w:val="00632638"/>
    <w:rsid w:val="00636EBF"/>
    <w:rsid w:val="006446AE"/>
    <w:rsid w:val="00652983"/>
    <w:rsid w:val="0068332A"/>
    <w:rsid w:val="006C5022"/>
    <w:rsid w:val="006F3405"/>
    <w:rsid w:val="007033E1"/>
    <w:rsid w:val="00707284"/>
    <w:rsid w:val="00710859"/>
    <w:rsid w:val="00715DD3"/>
    <w:rsid w:val="00716180"/>
    <w:rsid w:val="007205AC"/>
    <w:rsid w:val="007233BD"/>
    <w:rsid w:val="00727DE5"/>
    <w:rsid w:val="00732EE1"/>
    <w:rsid w:val="007634A9"/>
    <w:rsid w:val="007661A3"/>
    <w:rsid w:val="007717C0"/>
    <w:rsid w:val="00783C7C"/>
    <w:rsid w:val="0078504C"/>
    <w:rsid w:val="00787F0B"/>
    <w:rsid w:val="00792EF4"/>
    <w:rsid w:val="00797713"/>
    <w:rsid w:val="007B46C7"/>
    <w:rsid w:val="007B5B60"/>
    <w:rsid w:val="007D57F0"/>
    <w:rsid w:val="007E6592"/>
    <w:rsid w:val="007E7A1A"/>
    <w:rsid w:val="00804891"/>
    <w:rsid w:val="008103A8"/>
    <w:rsid w:val="0081605A"/>
    <w:rsid w:val="0081609F"/>
    <w:rsid w:val="008165CF"/>
    <w:rsid w:val="0081765F"/>
    <w:rsid w:val="008235E4"/>
    <w:rsid w:val="00823E35"/>
    <w:rsid w:val="00824206"/>
    <w:rsid w:val="00830512"/>
    <w:rsid w:val="008369AF"/>
    <w:rsid w:val="008460BD"/>
    <w:rsid w:val="00860E2C"/>
    <w:rsid w:val="00864132"/>
    <w:rsid w:val="00872E02"/>
    <w:rsid w:val="00874B9E"/>
    <w:rsid w:val="00884896"/>
    <w:rsid w:val="0089003B"/>
    <w:rsid w:val="00890D0B"/>
    <w:rsid w:val="00894E71"/>
    <w:rsid w:val="008A2008"/>
    <w:rsid w:val="008A6B07"/>
    <w:rsid w:val="008B0179"/>
    <w:rsid w:val="008B3E72"/>
    <w:rsid w:val="008B55FF"/>
    <w:rsid w:val="008C77FA"/>
    <w:rsid w:val="008E2F24"/>
    <w:rsid w:val="008F270D"/>
    <w:rsid w:val="008F5804"/>
    <w:rsid w:val="008F7414"/>
    <w:rsid w:val="00917E66"/>
    <w:rsid w:val="0092047D"/>
    <w:rsid w:val="00922349"/>
    <w:rsid w:val="009244C3"/>
    <w:rsid w:val="0092522A"/>
    <w:rsid w:val="009476A7"/>
    <w:rsid w:val="00990DD6"/>
    <w:rsid w:val="00992068"/>
    <w:rsid w:val="00994F85"/>
    <w:rsid w:val="00996870"/>
    <w:rsid w:val="009A1ABC"/>
    <w:rsid w:val="009A2696"/>
    <w:rsid w:val="009B455D"/>
    <w:rsid w:val="009C0A9A"/>
    <w:rsid w:val="009E2D26"/>
    <w:rsid w:val="009E2E8D"/>
    <w:rsid w:val="00A01C98"/>
    <w:rsid w:val="00A0482C"/>
    <w:rsid w:val="00A265CF"/>
    <w:rsid w:val="00A3099C"/>
    <w:rsid w:val="00A32ED7"/>
    <w:rsid w:val="00A42496"/>
    <w:rsid w:val="00A44DD4"/>
    <w:rsid w:val="00A62F85"/>
    <w:rsid w:val="00A7253B"/>
    <w:rsid w:val="00A77850"/>
    <w:rsid w:val="00A86C60"/>
    <w:rsid w:val="00AB3C45"/>
    <w:rsid w:val="00AB697B"/>
    <w:rsid w:val="00AC3DD0"/>
    <w:rsid w:val="00AD0299"/>
    <w:rsid w:val="00AD14DB"/>
    <w:rsid w:val="00AE1913"/>
    <w:rsid w:val="00AE6845"/>
    <w:rsid w:val="00AF248D"/>
    <w:rsid w:val="00B168A8"/>
    <w:rsid w:val="00B434FB"/>
    <w:rsid w:val="00B53466"/>
    <w:rsid w:val="00B64B87"/>
    <w:rsid w:val="00B65D08"/>
    <w:rsid w:val="00B85827"/>
    <w:rsid w:val="00B943D8"/>
    <w:rsid w:val="00BB1348"/>
    <w:rsid w:val="00BC01DE"/>
    <w:rsid w:val="00BC16B6"/>
    <w:rsid w:val="00BC7FF6"/>
    <w:rsid w:val="00BD36D3"/>
    <w:rsid w:val="00BE2619"/>
    <w:rsid w:val="00BE509D"/>
    <w:rsid w:val="00BF1104"/>
    <w:rsid w:val="00BF208B"/>
    <w:rsid w:val="00BF6332"/>
    <w:rsid w:val="00BF78B9"/>
    <w:rsid w:val="00C12F32"/>
    <w:rsid w:val="00C22203"/>
    <w:rsid w:val="00C25405"/>
    <w:rsid w:val="00C33793"/>
    <w:rsid w:val="00C347C7"/>
    <w:rsid w:val="00C51EDE"/>
    <w:rsid w:val="00C74F8D"/>
    <w:rsid w:val="00C82049"/>
    <w:rsid w:val="00C91376"/>
    <w:rsid w:val="00CA2FF7"/>
    <w:rsid w:val="00CA35B9"/>
    <w:rsid w:val="00CB08D8"/>
    <w:rsid w:val="00CD397B"/>
    <w:rsid w:val="00CF487F"/>
    <w:rsid w:val="00CF63AE"/>
    <w:rsid w:val="00D00FC0"/>
    <w:rsid w:val="00D04535"/>
    <w:rsid w:val="00D076BF"/>
    <w:rsid w:val="00D128D7"/>
    <w:rsid w:val="00D16429"/>
    <w:rsid w:val="00D22103"/>
    <w:rsid w:val="00D22377"/>
    <w:rsid w:val="00D3770B"/>
    <w:rsid w:val="00D457D3"/>
    <w:rsid w:val="00D51BAD"/>
    <w:rsid w:val="00D61D30"/>
    <w:rsid w:val="00D65D81"/>
    <w:rsid w:val="00D702F4"/>
    <w:rsid w:val="00DA08B5"/>
    <w:rsid w:val="00DA25F2"/>
    <w:rsid w:val="00DC4043"/>
    <w:rsid w:val="00DC5879"/>
    <w:rsid w:val="00DC6841"/>
    <w:rsid w:val="00DE664D"/>
    <w:rsid w:val="00DF7E9B"/>
    <w:rsid w:val="00E06928"/>
    <w:rsid w:val="00E15D27"/>
    <w:rsid w:val="00E25BED"/>
    <w:rsid w:val="00E31CFD"/>
    <w:rsid w:val="00E33BD1"/>
    <w:rsid w:val="00E34A18"/>
    <w:rsid w:val="00E72F79"/>
    <w:rsid w:val="00E81EF2"/>
    <w:rsid w:val="00EA5F92"/>
    <w:rsid w:val="00EE05EA"/>
    <w:rsid w:val="00EF5D48"/>
    <w:rsid w:val="00F2657D"/>
    <w:rsid w:val="00F52972"/>
    <w:rsid w:val="00F63856"/>
    <w:rsid w:val="00F83CB2"/>
    <w:rsid w:val="00F84855"/>
    <w:rsid w:val="00FA0DDB"/>
    <w:rsid w:val="00FA293C"/>
    <w:rsid w:val="00FD1615"/>
    <w:rsid w:val="00FF120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rsid w:val="00084BBE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084BBE"/>
    <w:pPr>
      <w:keepNext/>
      <w:keepLines/>
      <w:numPr>
        <w:numId w:val="1"/>
      </w:numPr>
      <w:spacing w:before="100" w:beforeAutospacing="1" w:after="100" w:afterAutospacing="1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qFormat/>
    <w:rsid w:val="00084BBE"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084BBE"/>
    <w:pPr>
      <w:keepNext/>
      <w:keepLines/>
      <w:numPr>
        <w:ilvl w:val="2"/>
        <w:numId w:val="1"/>
      </w:numPr>
      <w:spacing w:before="100" w:beforeAutospacing="1" w:after="100" w:afterAutospacing="1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Char"/>
    <w:qFormat/>
    <w:rsid w:val="00084BBE"/>
    <w:pPr>
      <w:keepNext/>
      <w:keepLines/>
      <w:tabs>
        <w:tab w:val="left" w:pos="864"/>
      </w:tabs>
      <w:spacing w:before="100" w:beforeAutospacing="1" w:after="100" w:afterAutospacing="1"/>
      <w:ind w:left="864" w:hanging="864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084BBE"/>
    <w:pPr>
      <w:keepNext/>
      <w:keepLines/>
      <w:tabs>
        <w:tab w:val="left" w:pos="1008"/>
      </w:tabs>
      <w:spacing w:before="100" w:beforeAutospacing="1" w:after="100" w:afterAutospacing="1"/>
      <w:ind w:left="1008" w:hanging="1008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Char"/>
    <w:qFormat/>
    <w:rsid w:val="00084BBE"/>
    <w:pPr>
      <w:keepNext/>
      <w:keepLines/>
      <w:tabs>
        <w:tab w:val="left" w:pos="1152"/>
      </w:tabs>
      <w:spacing w:before="240" w:after="64" w:line="320" w:lineRule="atLeast"/>
      <w:ind w:left="1152" w:hanging="1152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qFormat/>
    <w:rsid w:val="00084BBE"/>
    <w:pPr>
      <w:keepNext/>
      <w:keepLines/>
      <w:tabs>
        <w:tab w:val="left" w:pos="1296"/>
      </w:tabs>
      <w:spacing w:before="240" w:after="64" w:line="320" w:lineRule="atLeast"/>
      <w:ind w:left="1296" w:hanging="1296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084BBE"/>
    <w:pPr>
      <w:keepNext/>
      <w:keepLines/>
      <w:tabs>
        <w:tab w:val="left" w:pos="1440"/>
      </w:tabs>
      <w:spacing w:before="240" w:after="64" w:line="320" w:lineRule="atLeast"/>
      <w:ind w:left="1440" w:hanging="1440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084BBE"/>
    <w:pPr>
      <w:keepNext/>
      <w:keepLines/>
      <w:tabs>
        <w:tab w:val="left" w:pos="1584"/>
      </w:tabs>
      <w:spacing w:before="240" w:after="64" w:line="320" w:lineRule="atLeast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har">
    <w:name w:val="页眉 Char"/>
    <w:link w:val="a3"/>
    <w:rsid w:val="00084BBE"/>
    <w:rPr>
      <w:kern w:val="2"/>
      <w:sz w:val="18"/>
      <w:szCs w:val="18"/>
    </w:rPr>
  </w:style>
  <w:style w:type="character" w:customStyle="1" w:styleId="Char1">
    <w:name w:val="批注文字 Char1"/>
    <w:rsid w:val="00084BBE"/>
    <w:rPr>
      <w:rFonts w:ascii="Calibri" w:eastAsia="宋体" w:hAnsi="Calibri" w:cs="Times New Roman"/>
    </w:rPr>
  </w:style>
  <w:style w:type="character" w:customStyle="1" w:styleId="Char10">
    <w:name w:val="批注主题 Char1"/>
    <w:rsid w:val="00084BBE"/>
    <w:rPr>
      <w:rFonts w:ascii="Calibri" w:eastAsia="宋体" w:hAnsi="Calibri" w:cs="Times New Roman"/>
      <w:b/>
      <w:bCs/>
    </w:rPr>
  </w:style>
  <w:style w:type="character" w:styleId="a4">
    <w:name w:val="Hyperlink"/>
    <w:uiPriority w:val="99"/>
    <w:rsid w:val="00084BBE"/>
    <w:rPr>
      <w:color w:val="0000FF"/>
      <w:u w:val="single"/>
    </w:rPr>
  </w:style>
  <w:style w:type="character" w:customStyle="1" w:styleId="3Char">
    <w:name w:val="标题 3 Char"/>
    <w:link w:val="3"/>
    <w:rsid w:val="00084BBE"/>
    <w:rPr>
      <w:b/>
      <w:bCs/>
      <w:kern w:val="2"/>
      <w:sz w:val="30"/>
      <w:szCs w:val="32"/>
    </w:rPr>
  </w:style>
  <w:style w:type="character" w:customStyle="1" w:styleId="8Char">
    <w:name w:val="标题 8 Char"/>
    <w:link w:val="8"/>
    <w:rsid w:val="00084BBE"/>
    <w:rPr>
      <w:rFonts w:ascii="Arial" w:eastAsia="黑体" w:hAnsi="Arial"/>
      <w:kern w:val="2"/>
      <w:sz w:val="24"/>
      <w:szCs w:val="24"/>
    </w:rPr>
  </w:style>
  <w:style w:type="character" w:customStyle="1" w:styleId="6Char">
    <w:name w:val="标题 6 Char"/>
    <w:link w:val="6"/>
    <w:rsid w:val="00084BBE"/>
    <w:rPr>
      <w:rFonts w:ascii="Arial" w:eastAsia="黑体" w:hAnsi="Arial"/>
      <w:b/>
      <w:bCs/>
      <w:kern w:val="2"/>
      <w:sz w:val="24"/>
      <w:szCs w:val="24"/>
    </w:rPr>
  </w:style>
  <w:style w:type="character" w:styleId="a5">
    <w:name w:val="Strong"/>
    <w:qFormat/>
    <w:rsid w:val="00084BBE"/>
    <w:rPr>
      <w:b/>
      <w:bCs/>
    </w:rPr>
  </w:style>
  <w:style w:type="character" w:customStyle="1" w:styleId="9Char">
    <w:name w:val="标题 9 Char"/>
    <w:link w:val="9"/>
    <w:rsid w:val="00084BBE"/>
    <w:rPr>
      <w:rFonts w:ascii="Arial" w:eastAsia="黑体" w:hAnsi="Arial"/>
      <w:kern w:val="2"/>
      <w:sz w:val="21"/>
      <w:szCs w:val="21"/>
    </w:rPr>
  </w:style>
  <w:style w:type="character" w:customStyle="1" w:styleId="Char0">
    <w:name w:val="标题 Char"/>
    <w:link w:val="a6"/>
    <w:rsid w:val="00084BBE"/>
    <w:rPr>
      <w:rFonts w:ascii="Arial" w:hAnsi="Arial"/>
      <w:b/>
      <w:sz w:val="36"/>
      <w:lang w:eastAsia="en-US"/>
    </w:rPr>
  </w:style>
  <w:style w:type="character" w:customStyle="1" w:styleId="4Char">
    <w:name w:val="标题 4 Char"/>
    <w:link w:val="4"/>
    <w:rsid w:val="00084BBE"/>
    <w:rPr>
      <w:b/>
      <w:bCs/>
      <w:kern w:val="2"/>
      <w:sz w:val="28"/>
      <w:szCs w:val="28"/>
    </w:rPr>
  </w:style>
  <w:style w:type="character" w:customStyle="1" w:styleId="Char11">
    <w:name w:val="纯文本 Char1"/>
    <w:rsid w:val="00084BBE"/>
    <w:rPr>
      <w:rFonts w:ascii="宋体" w:hAnsi="Courier New" w:cs="Courier New"/>
      <w:kern w:val="2"/>
      <w:sz w:val="21"/>
      <w:szCs w:val="21"/>
    </w:rPr>
  </w:style>
  <w:style w:type="character" w:customStyle="1" w:styleId="5Char">
    <w:name w:val="标题 5 Char"/>
    <w:link w:val="5"/>
    <w:rsid w:val="00084BBE"/>
    <w:rPr>
      <w:b/>
      <w:bCs/>
      <w:kern w:val="2"/>
      <w:sz w:val="24"/>
      <w:szCs w:val="28"/>
    </w:rPr>
  </w:style>
  <w:style w:type="character" w:customStyle="1" w:styleId="7Char">
    <w:name w:val="标题 7 Char"/>
    <w:link w:val="7"/>
    <w:rsid w:val="00084BBE"/>
    <w:rPr>
      <w:b/>
      <w:bCs/>
      <w:kern w:val="2"/>
      <w:sz w:val="24"/>
      <w:szCs w:val="24"/>
    </w:rPr>
  </w:style>
  <w:style w:type="character" w:styleId="a7">
    <w:name w:val="annotation reference"/>
    <w:rsid w:val="00084BBE"/>
    <w:rPr>
      <w:sz w:val="21"/>
      <w:szCs w:val="21"/>
    </w:rPr>
  </w:style>
  <w:style w:type="character" w:customStyle="1" w:styleId="Char2">
    <w:name w:val="批注框文本 Char"/>
    <w:link w:val="a8"/>
    <w:rsid w:val="00084BBE"/>
    <w:rPr>
      <w:kern w:val="2"/>
      <w:sz w:val="18"/>
      <w:szCs w:val="18"/>
    </w:rPr>
  </w:style>
  <w:style w:type="character" w:customStyle="1" w:styleId="Char3">
    <w:name w:val="副标题 Char"/>
    <w:link w:val="a9"/>
    <w:rsid w:val="00084BBE"/>
    <w:rPr>
      <w:rFonts w:ascii="Arial" w:hAnsi="Arial"/>
      <w:i/>
      <w:sz w:val="36"/>
      <w:lang w:val="en-AU" w:eastAsia="en-US"/>
    </w:rPr>
  </w:style>
  <w:style w:type="character" w:customStyle="1" w:styleId="2Char">
    <w:name w:val="标题 2 Char"/>
    <w:link w:val="2"/>
    <w:rsid w:val="00084BBE"/>
    <w:rPr>
      <w:b/>
      <w:bCs/>
      <w:kern w:val="2"/>
      <w:sz w:val="32"/>
      <w:szCs w:val="32"/>
    </w:rPr>
  </w:style>
  <w:style w:type="character" w:customStyle="1" w:styleId="Char4">
    <w:name w:val="纯文本 Char"/>
    <w:link w:val="aa"/>
    <w:rsid w:val="00084BBE"/>
    <w:rPr>
      <w:rFonts w:ascii="宋体" w:hAnsi="Courier New"/>
    </w:rPr>
  </w:style>
  <w:style w:type="character" w:styleId="ab">
    <w:name w:val="page number"/>
    <w:basedOn w:val="a0"/>
    <w:rsid w:val="00084BBE"/>
  </w:style>
  <w:style w:type="character" w:customStyle="1" w:styleId="CharChar">
    <w:name w:val="我的正文 Char Char"/>
    <w:link w:val="ac"/>
    <w:rsid w:val="00084BBE"/>
    <w:rPr>
      <w:rFonts w:ascii="Calibri" w:hAnsi="Calibri"/>
      <w:sz w:val="24"/>
      <w:szCs w:val="24"/>
    </w:rPr>
  </w:style>
  <w:style w:type="character" w:customStyle="1" w:styleId="1Char">
    <w:name w:val="标题 1 Char"/>
    <w:link w:val="1"/>
    <w:rsid w:val="00084BBE"/>
    <w:rPr>
      <w:b/>
      <w:bCs/>
      <w:kern w:val="44"/>
      <w:sz w:val="36"/>
      <w:szCs w:val="44"/>
    </w:rPr>
  </w:style>
  <w:style w:type="character" w:customStyle="1" w:styleId="Char5">
    <w:name w:val="正文文本 Char"/>
    <w:link w:val="ad"/>
    <w:rsid w:val="00084BBE"/>
    <w:rPr>
      <w:lang w:eastAsia="en-US"/>
    </w:rPr>
  </w:style>
  <w:style w:type="character" w:customStyle="1" w:styleId="Char6">
    <w:name w:val="页脚 Char"/>
    <w:link w:val="ae"/>
    <w:rsid w:val="00084BBE"/>
    <w:rPr>
      <w:kern w:val="2"/>
      <w:sz w:val="18"/>
      <w:szCs w:val="18"/>
    </w:rPr>
  </w:style>
  <w:style w:type="character" w:customStyle="1" w:styleId="Char7">
    <w:name w:val="批注主题 Char"/>
    <w:link w:val="af"/>
    <w:rsid w:val="00084BBE"/>
    <w:rPr>
      <w:b/>
      <w:bCs/>
      <w:kern w:val="2"/>
      <w:sz w:val="21"/>
      <w:szCs w:val="24"/>
    </w:rPr>
  </w:style>
  <w:style w:type="character" w:customStyle="1" w:styleId="Char8">
    <w:name w:val="批注文字 Char"/>
    <w:link w:val="af0"/>
    <w:rsid w:val="00084BBE"/>
    <w:rPr>
      <w:kern w:val="2"/>
      <w:sz w:val="21"/>
      <w:szCs w:val="24"/>
    </w:rPr>
  </w:style>
  <w:style w:type="character" w:customStyle="1" w:styleId="Char12">
    <w:name w:val="正文文本 Char1"/>
    <w:rsid w:val="00084BBE"/>
    <w:rPr>
      <w:kern w:val="2"/>
      <w:sz w:val="21"/>
      <w:szCs w:val="24"/>
    </w:rPr>
  </w:style>
  <w:style w:type="character" w:customStyle="1" w:styleId="Char9">
    <w:name w:val="文档结构图 Char"/>
    <w:link w:val="af1"/>
    <w:rsid w:val="00084BBE"/>
    <w:rPr>
      <w:rFonts w:ascii="宋体"/>
      <w:kern w:val="2"/>
      <w:sz w:val="18"/>
      <w:szCs w:val="18"/>
    </w:rPr>
  </w:style>
  <w:style w:type="character" w:customStyle="1" w:styleId="Chara">
    <w:name w:val="日期 Char"/>
    <w:link w:val="af2"/>
    <w:rsid w:val="00084BBE"/>
    <w:rPr>
      <w:rFonts w:ascii="Calibri" w:hAnsi="Calibri"/>
      <w:kern w:val="2"/>
      <w:sz w:val="21"/>
      <w:szCs w:val="22"/>
    </w:rPr>
  </w:style>
  <w:style w:type="paragraph" w:styleId="af3">
    <w:name w:val="Body Text Indent"/>
    <w:basedOn w:val="a"/>
    <w:rsid w:val="00084BBE"/>
    <w:pPr>
      <w:ind w:left="900" w:firstLineChars="171" w:firstLine="359"/>
    </w:pPr>
  </w:style>
  <w:style w:type="paragraph" w:styleId="70">
    <w:name w:val="toc 7"/>
    <w:basedOn w:val="a"/>
    <w:next w:val="a"/>
    <w:rsid w:val="00084BBE"/>
    <w:pPr>
      <w:ind w:left="1260"/>
      <w:jc w:val="left"/>
    </w:pPr>
    <w:rPr>
      <w:rFonts w:ascii="Calibri" w:hAnsi="Calibri"/>
      <w:sz w:val="18"/>
      <w:szCs w:val="18"/>
    </w:rPr>
  </w:style>
  <w:style w:type="paragraph" w:styleId="80">
    <w:name w:val="toc 8"/>
    <w:basedOn w:val="a"/>
    <w:next w:val="a"/>
    <w:rsid w:val="00084BBE"/>
    <w:pPr>
      <w:ind w:left="1470"/>
      <w:jc w:val="left"/>
    </w:pPr>
    <w:rPr>
      <w:rFonts w:ascii="Calibri" w:hAnsi="Calibri"/>
      <w:sz w:val="18"/>
      <w:szCs w:val="18"/>
    </w:rPr>
  </w:style>
  <w:style w:type="paragraph" w:styleId="40">
    <w:name w:val="toc 4"/>
    <w:basedOn w:val="a"/>
    <w:next w:val="a"/>
    <w:rsid w:val="00084BBE"/>
    <w:pPr>
      <w:ind w:left="630"/>
      <w:jc w:val="left"/>
    </w:pPr>
    <w:rPr>
      <w:rFonts w:ascii="Calibri" w:hAnsi="Calibri"/>
      <w:sz w:val="18"/>
      <w:szCs w:val="18"/>
    </w:rPr>
  </w:style>
  <w:style w:type="paragraph" w:styleId="30">
    <w:name w:val="Body Text Indent 3"/>
    <w:basedOn w:val="a"/>
    <w:rsid w:val="00084BBE"/>
    <w:pPr>
      <w:ind w:left="360" w:firstLineChars="171" w:firstLine="359"/>
    </w:pPr>
  </w:style>
  <w:style w:type="paragraph" w:styleId="a3">
    <w:name w:val="header"/>
    <w:basedOn w:val="a"/>
    <w:link w:val="Char"/>
    <w:rsid w:val="00084BBE"/>
    <w:pPr>
      <w:pBdr>
        <w:bottom w:val="single" w:sz="6" w:space="1" w:color="auto"/>
      </w:pBdr>
      <w:tabs>
        <w:tab w:val="center" w:pos="4320"/>
        <w:tab w:val="right" w:pos="8640"/>
      </w:tabs>
      <w:snapToGrid w:val="0"/>
      <w:jc w:val="center"/>
    </w:pPr>
    <w:rPr>
      <w:sz w:val="18"/>
      <w:szCs w:val="18"/>
    </w:rPr>
  </w:style>
  <w:style w:type="paragraph" w:styleId="20">
    <w:name w:val="toc 2"/>
    <w:basedOn w:val="a"/>
    <w:next w:val="a"/>
    <w:uiPriority w:val="39"/>
    <w:rsid w:val="00CA35B9"/>
    <w:pPr>
      <w:tabs>
        <w:tab w:val="left" w:pos="840"/>
        <w:tab w:val="right" w:leader="dot" w:pos="9350"/>
      </w:tabs>
      <w:ind w:left="210"/>
      <w:jc w:val="left"/>
    </w:pPr>
    <w:rPr>
      <w:rFonts w:ascii="Calibri" w:hAnsi="Calibri"/>
      <w:smallCaps/>
      <w:noProof/>
      <w:sz w:val="20"/>
      <w:szCs w:val="20"/>
    </w:rPr>
  </w:style>
  <w:style w:type="paragraph" w:styleId="a9">
    <w:name w:val="Subtitle"/>
    <w:basedOn w:val="a"/>
    <w:link w:val="Char3"/>
    <w:qFormat/>
    <w:rsid w:val="00084BBE"/>
    <w:pPr>
      <w:spacing w:after="60" w:line="240" w:lineRule="atLeast"/>
      <w:jc w:val="center"/>
    </w:pPr>
    <w:rPr>
      <w:rFonts w:ascii="Arial" w:hAnsi="Arial"/>
      <w:i/>
      <w:sz w:val="36"/>
      <w:lang w:val="en-AU" w:eastAsia="en-US"/>
    </w:rPr>
  </w:style>
  <w:style w:type="paragraph" w:styleId="af1">
    <w:name w:val="Document Map"/>
    <w:basedOn w:val="a"/>
    <w:link w:val="Char9"/>
    <w:rsid w:val="00084BBE"/>
    <w:rPr>
      <w:rFonts w:ascii="宋体"/>
      <w:sz w:val="18"/>
      <w:szCs w:val="18"/>
    </w:rPr>
  </w:style>
  <w:style w:type="paragraph" w:styleId="af2">
    <w:name w:val="Date"/>
    <w:basedOn w:val="a"/>
    <w:next w:val="a"/>
    <w:link w:val="Chara"/>
    <w:rsid w:val="00084BBE"/>
    <w:pPr>
      <w:ind w:leftChars="2500" w:left="100"/>
    </w:pPr>
    <w:rPr>
      <w:rFonts w:ascii="Calibri" w:hAnsi="Calibri"/>
      <w:szCs w:val="22"/>
    </w:rPr>
  </w:style>
  <w:style w:type="paragraph" w:styleId="90">
    <w:name w:val="toc 9"/>
    <w:basedOn w:val="a"/>
    <w:next w:val="a"/>
    <w:rsid w:val="00084BBE"/>
    <w:pPr>
      <w:ind w:left="1680"/>
      <w:jc w:val="left"/>
    </w:pPr>
    <w:rPr>
      <w:rFonts w:ascii="Calibri" w:hAnsi="Calibri"/>
      <w:sz w:val="18"/>
      <w:szCs w:val="18"/>
    </w:rPr>
  </w:style>
  <w:style w:type="paragraph" w:styleId="a6">
    <w:name w:val="Title"/>
    <w:basedOn w:val="a"/>
    <w:next w:val="a"/>
    <w:link w:val="Char0"/>
    <w:qFormat/>
    <w:rsid w:val="00084BBE"/>
    <w:pPr>
      <w:jc w:val="center"/>
    </w:pPr>
    <w:rPr>
      <w:rFonts w:ascii="Arial" w:hAnsi="Arial"/>
      <w:b/>
      <w:sz w:val="36"/>
      <w:lang w:eastAsia="en-US"/>
    </w:rPr>
  </w:style>
  <w:style w:type="paragraph" w:styleId="21">
    <w:name w:val="Body Text Indent 2"/>
    <w:basedOn w:val="a"/>
    <w:rsid w:val="00084BBE"/>
    <w:pPr>
      <w:ind w:left="840" w:firstLineChars="200" w:firstLine="420"/>
    </w:pPr>
  </w:style>
  <w:style w:type="paragraph" w:styleId="af0">
    <w:name w:val="annotation text"/>
    <w:basedOn w:val="a"/>
    <w:link w:val="Char8"/>
    <w:rsid w:val="00084BBE"/>
    <w:pPr>
      <w:jc w:val="left"/>
    </w:pPr>
  </w:style>
  <w:style w:type="paragraph" w:styleId="31">
    <w:name w:val="toc 3"/>
    <w:basedOn w:val="a"/>
    <w:next w:val="a"/>
    <w:uiPriority w:val="39"/>
    <w:rsid w:val="00CA35B9"/>
    <w:pPr>
      <w:tabs>
        <w:tab w:val="left" w:pos="1260"/>
        <w:tab w:val="right" w:leader="dot" w:pos="9350"/>
      </w:tabs>
      <w:ind w:left="420"/>
      <w:jc w:val="left"/>
    </w:pPr>
    <w:rPr>
      <w:rFonts w:ascii="Calibri" w:hAnsi="Calibri"/>
      <w:iCs/>
      <w:noProof/>
      <w:sz w:val="20"/>
      <w:szCs w:val="20"/>
    </w:rPr>
  </w:style>
  <w:style w:type="paragraph" w:styleId="ae">
    <w:name w:val="footer"/>
    <w:basedOn w:val="a"/>
    <w:link w:val="Char6"/>
    <w:rsid w:val="00084BBE"/>
    <w:pPr>
      <w:tabs>
        <w:tab w:val="center" w:pos="4320"/>
        <w:tab w:val="right" w:pos="8640"/>
      </w:tabs>
      <w:snapToGrid w:val="0"/>
      <w:jc w:val="left"/>
    </w:pPr>
    <w:rPr>
      <w:sz w:val="18"/>
      <w:szCs w:val="18"/>
    </w:rPr>
  </w:style>
  <w:style w:type="paragraph" w:styleId="af4">
    <w:name w:val="Normal Indent"/>
    <w:basedOn w:val="a"/>
    <w:rsid w:val="00084BBE"/>
    <w:pPr>
      <w:spacing w:line="240" w:lineRule="atLeast"/>
      <w:ind w:left="900" w:hanging="900"/>
      <w:jc w:val="left"/>
    </w:pPr>
    <w:rPr>
      <w:kern w:val="0"/>
      <w:sz w:val="20"/>
      <w:szCs w:val="20"/>
      <w:lang w:eastAsia="en-US"/>
    </w:rPr>
  </w:style>
  <w:style w:type="paragraph" w:styleId="50">
    <w:name w:val="toc 5"/>
    <w:basedOn w:val="a"/>
    <w:next w:val="a"/>
    <w:rsid w:val="00084BBE"/>
    <w:pPr>
      <w:ind w:left="840"/>
      <w:jc w:val="left"/>
    </w:pPr>
    <w:rPr>
      <w:rFonts w:ascii="Calibri" w:hAnsi="Calibri"/>
      <w:sz w:val="18"/>
      <w:szCs w:val="18"/>
    </w:rPr>
  </w:style>
  <w:style w:type="paragraph" w:styleId="60">
    <w:name w:val="toc 6"/>
    <w:basedOn w:val="a"/>
    <w:next w:val="a"/>
    <w:rsid w:val="00084BBE"/>
    <w:pPr>
      <w:ind w:left="1050"/>
      <w:jc w:val="left"/>
    </w:pPr>
    <w:rPr>
      <w:rFonts w:ascii="Calibri" w:hAnsi="Calibri"/>
      <w:sz w:val="18"/>
      <w:szCs w:val="18"/>
    </w:rPr>
  </w:style>
  <w:style w:type="paragraph" w:customStyle="1" w:styleId="ac">
    <w:name w:val="我的正文"/>
    <w:basedOn w:val="a"/>
    <w:link w:val="CharChar"/>
    <w:rsid w:val="00084BBE"/>
    <w:pPr>
      <w:spacing w:line="360" w:lineRule="auto"/>
      <w:ind w:firstLineChars="200" w:firstLine="480"/>
    </w:pPr>
    <w:rPr>
      <w:rFonts w:ascii="Calibri" w:hAnsi="Calibri"/>
      <w:sz w:val="24"/>
    </w:rPr>
  </w:style>
  <w:style w:type="paragraph" w:styleId="10">
    <w:name w:val="toc 1"/>
    <w:basedOn w:val="a"/>
    <w:next w:val="a"/>
    <w:uiPriority w:val="39"/>
    <w:rsid w:val="00CA35B9"/>
    <w:pPr>
      <w:tabs>
        <w:tab w:val="left" w:pos="420"/>
        <w:tab w:val="right" w:leader="dot" w:pos="9350"/>
      </w:tabs>
      <w:spacing w:before="120" w:after="120"/>
      <w:jc w:val="left"/>
    </w:pPr>
    <w:rPr>
      <w:rFonts w:ascii="Calibri" w:hAnsi="Calibri"/>
      <w:bCs/>
      <w:caps/>
      <w:noProof/>
      <w:sz w:val="20"/>
      <w:szCs w:val="20"/>
    </w:rPr>
  </w:style>
  <w:style w:type="paragraph" w:styleId="a8">
    <w:name w:val="Balloon Text"/>
    <w:basedOn w:val="a"/>
    <w:link w:val="Char2"/>
    <w:rsid w:val="00084BBE"/>
    <w:rPr>
      <w:sz w:val="18"/>
      <w:szCs w:val="18"/>
    </w:rPr>
  </w:style>
  <w:style w:type="paragraph" w:styleId="ad">
    <w:name w:val="Body Text"/>
    <w:basedOn w:val="a"/>
    <w:link w:val="Char5"/>
    <w:rsid w:val="00084BBE"/>
    <w:pPr>
      <w:keepLines/>
      <w:spacing w:after="120" w:line="240" w:lineRule="atLeast"/>
      <w:ind w:left="720"/>
      <w:jc w:val="left"/>
    </w:pPr>
    <w:rPr>
      <w:lang w:eastAsia="en-US"/>
    </w:rPr>
  </w:style>
  <w:style w:type="paragraph" w:styleId="af">
    <w:name w:val="annotation subject"/>
    <w:basedOn w:val="af0"/>
    <w:next w:val="af0"/>
    <w:link w:val="Char7"/>
    <w:rsid w:val="00084BBE"/>
    <w:rPr>
      <w:b/>
      <w:bCs/>
    </w:rPr>
  </w:style>
  <w:style w:type="paragraph" w:styleId="aa">
    <w:name w:val="Plain Text"/>
    <w:basedOn w:val="a"/>
    <w:link w:val="Char4"/>
    <w:rsid w:val="00084BBE"/>
    <w:rPr>
      <w:rFonts w:ascii="宋体" w:hAnsi="Courier New"/>
    </w:rPr>
  </w:style>
  <w:style w:type="paragraph" w:customStyle="1" w:styleId="My2">
    <w:name w:val="My2"/>
    <w:basedOn w:val="2"/>
    <w:rsid w:val="00084BBE"/>
    <w:pPr>
      <w:numPr>
        <w:numId w:val="0"/>
      </w:numPr>
      <w:tabs>
        <w:tab w:val="left" w:pos="1260"/>
      </w:tabs>
      <w:spacing w:before="260" w:beforeAutospacing="0" w:after="260" w:afterAutospacing="0" w:line="415" w:lineRule="auto"/>
      <w:ind w:left="1260" w:hangingChars="200" w:hanging="420"/>
      <w:outlineLvl w:val="2"/>
    </w:pPr>
    <w:rPr>
      <w:rFonts w:ascii="Arial" w:eastAsia="黑体" w:hAnsi="Arial"/>
      <w:color w:val="000000"/>
      <w:sz w:val="24"/>
    </w:rPr>
  </w:style>
  <w:style w:type="paragraph" w:styleId="af5">
    <w:name w:val="List Paragraph"/>
    <w:basedOn w:val="a"/>
    <w:qFormat/>
    <w:rsid w:val="00084BBE"/>
    <w:pPr>
      <w:ind w:firstLineChars="200" w:firstLine="420"/>
    </w:pPr>
    <w:rPr>
      <w:rFonts w:ascii="Calibri" w:hAnsi="Calibri"/>
      <w:szCs w:val="22"/>
    </w:rPr>
  </w:style>
  <w:style w:type="paragraph" w:styleId="TOC">
    <w:name w:val="TOC Heading"/>
    <w:basedOn w:val="1"/>
    <w:next w:val="a"/>
    <w:uiPriority w:val="39"/>
    <w:qFormat/>
    <w:rsid w:val="00CA35B9"/>
    <w:pPr>
      <w:widowControl/>
      <w:numPr>
        <w:numId w:val="0"/>
      </w:numPr>
      <w:tabs>
        <w:tab w:val="left" w:pos="432"/>
      </w:tabs>
      <w:spacing w:before="480" w:beforeAutospacing="0" w:after="0" w:afterAutospacing="0" w:line="276" w:lineRule="auto"/>
      <w:ind w:left="281" w:hangingChars="100" w:hanging="281"/>
      <w:jc w:val="center"/>
      <w:outlineLvl w:val="9"/>
    </w:pPr>
    <w:rPr>
      <w:rFonts w:ascii="Cambria" w:hAnsi="Cambria"/>
      <w:kern w:val="0"/>
      <w:szCs w:val="36"/>
      <w:lang w:val="zh-CN"/>
    </w:rPr>
  </w:style>
  <w:style w:type="table" w:styleId="af6">
    <w:name w:val="Table Grid"/>
    <w:basedOn w:val="a1"/>
    <w:uiPriority w:val="59"/>
    <w:rsid w:val="00013EE7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286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529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480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718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370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08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303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70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0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096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037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52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8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978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199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7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2594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060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59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6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oleObject" Target="embeddings/Microsoft_Visio_2003-2010___11.vsd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nsen\Desktop\&#25216;&#26415;&#25991;&#26723;0221\&#25991;&#26723;&#27169;&#26495;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A9EFD3-F79C-4982-9927-871A51F436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</Template>
  <TotalTime>80</TotalTime>
  <Pages>63</Pages>
  <Words>6740</Words>
  <Characters>38418</Characters>
  <Application>Microsoft Office Word</Application>
  <DocSecurity>0</DocSecurity>
  <Lines>320</Lines>
  <Paragraphs>90</Paragraphs>
  <ScaleCrop>false</ScaleCrop>
  <Company/>
  <LinksUpToDate>false</LinksUpToDate>
  <CharactersWithSpaces>450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山大学附属第一医院</dc:title>
  <dc:creator>zhangxueyan</dc:creator>
  <cp:lastModifiedBy>Administrator</cp:lastModifiedBy>
  <cp:revision>5</cp:revision>
  <cp:lastPrinted>2013-04-27T09:47:00Z</cp:lastPrinted>
  <dcterms:created xsi:type="dcterms:W3CDTF">2015-07-25T16:58:00Z</dcterms:created>
  <dcterms:modified xsi:type="dcterms:W3CDTF">2017-08-09T09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关键字">
    <vt:lpwstr/>
  </property>
  <property fmtid="{D5CDD505-2E9C-101B-9397-08002B2CF9AE}" pid="3" name="备注">
    <vt:lpwstr/>
  </property>
  <property fmtid="{D5CDD505-2E9C-101B-9397-08002B2CF9AE}" pid="4" name="KSOProductBuildVer">
    <vt:lpwstr>2052-8.1.0.3602</vt:lpwstr>
  </property>
</Properties>
</file>